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C242EB" w:rsidP="002E7115">
      <w:pPr>
        <w:pStyle w:val="Els-Abstract-text"/>
      </w:pPr>
      <w:r w:rsidRPr="00C242EB">
        <w:t>With cloud manufacturing, platform operator is able to manage distributed massive manufacturing resources for manufacturing business.</w:t>
      </w:r>
      <w:r w:rsidR="002E7115">
        <w:t xml:space="preserve"> </w:t>
      </w:r>
      <w:r w:rsidRPr="00C242EB">
        <w:t>Ecosystem of cloud manufacturing has more complicated relationship among individuals than that in existing manufacturing system, every individual makes decisions depend on enriched information, which will help optimize for the overall industry. In this paper, an original operation mode with three extensions are proposed to describe the life cycle vicissitude of each resource. We designed an agent-based model to simulate the ecosystem from the very beginning, and the validation experiment result shows platform have: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Content>
        <w:sdt>
          <w:sdtPr>
            <w:rPr>
              <w:rFonts w:hint="eastAsia"/>
              <w:sz w:val="20"/>
              <w:szCs w:val="18"/>
              <w:lang w:val="en-GB"/>
            </w:rPr>
            <w:id w:val="-703245115"/>
            <w:lock w:val="sdtContentLocked"/>
            <w:placeholder>
              <w:docPart w:val="F75DF59D736A48978BCEF4FA7B98CBE5"/>
            </w:placeholder>
          </w:sdt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10"/>
          <w:headerReference w:type="default" r:id="rId11"/>
          <w:headerReference w:type="first" r:id="rId12"/>
          <w:footerReference w:type="first" r:id="rId13"/>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6938F4" w:rsidRDefault="006938F4" w:rsidP="006938F4">
      <w:pPr>
        <w:pStyle w:val="Els-body-text"/>
      </w:pPr>
      <w:r>
        <w:t xml:space="preserve">Manufacturing activities consume kinds of resources (e.g. material, equipment, manpower, nature resource), which lead to substantial environmental issues. Arrangement of these resources to collaborate a manufacturing process is one of feasible approaches to reduce the idle rate of </w:t>
      </w:r>
      <w:proofErr w:type="gramStart"/>
      <w:r>
        <w:t>resources</w:t>
      </w:r>
      <w:r w:rsidR="0084087B">
        <w:rPr>
          <w:rFonts w:hint="eastAsia"/>
          <w:lang w:eastAsia="zh-CN"/>
        </w:rPr>
        <w:t>,</w:t>
      </w:r>
      <w:proofErr w:type="gramEnd"/>
      <w:r>
        <w:t xml:space="preserve"> the concept of cloud manufacturing [1, 2] provides an operating framework to realize the arrangement. However, the relationship among entities in a cloud manufacturing system become more complicated than that in existing manufacturing systems, since the integration of advanced technologies makes it possible for individual to make decisions depend on enriched information. In particular, Fig. 2 shows the basic procedures that need three main entities to make decisions on. Demander is the entity which can publish manufacturing tasks, its goal is high quality of task performance; Provider is the entity which can process the task with the provided resources, its goal is high utilization of resource; Platform is the intermediary entity which can promote the manufacturing activities, its goal is to keep a suitable registered amount of resources to satisfy the needs of the market. Entities’ preferences stimulate the emergence of good resource </w:t>
      </w:r>
      <w:r>
        <w:lastRenderedPageBreak/>
        <w:t>arrangement pattern that will lead to the emergence operation mode in the cloud manufacturing ecosystem. Hence, it’s important to identify a suitable operation mode to meet most entities’ preferences and to optimize the resource management.</w:t>
      </w:r>
    </w:p>
    <w:p w:rsidR="00F1622B" w:rsidRPr="00F1622B" w:rsidRDefault="006938F4" w:rsidP="006938F4">
      <w:pPr>
        <w:pStyle w:val="Els-body-text"/>
      </w:pPr>
      <w:r>
        <w:t>In this paper, an original operation mode is designed to describe the basic decision-makings of entity in cloud manufacturing ecosystem, and then three extensions are proposed, namely metabolism mode, incubation mode and outsourcing mode. Finally, an experiment to validate these synthetic operation modes is designed, which uses an agent-based simulation method.</w:t>
      </w:r>
    </w:p>
    <w:p w:rsidR="00AD6F25" w:rsidRDefault="00391FF1" w:rsidP="00391FF1">
      <w:pPr>
        <w:pStyle w:val="Els-1storder-head"/>
      </w:pPr>
      <w:r w:rsidRPr="00391FF1">
        <w:t>Review on cloud manufacturing</w:t>
      </w:r>
      <w:r>
        <w:t xml:space="preserve"> and simulation</w:t>
      </w:r>
    </w:p>
    <w:p w:rsidR="00DB7B73" w:rsidRDefault="00DB7B73" w:rsidP="00DB7B73">
      <w:pPr>
        <w:pStyle w:val="Els-2ndorder-head"/>
      </w:pPr>
      <w:r>
        <w:t>Background</w:t>
      </w:r>
    </w:p>
    <w:p w:rsidR="00DB7B73" w:rsidRDefault="00DB7B73" w:rsidP="00DB7B73">
      <w:pPr>
        <w:pStyle w:val="Els-body-text"/>
      </w:pPr>
      <w:r>
        <w:t xml:space="preserve">Resource consumption in manufacturing activities is inevitable, waste and idle of these resources are pervasive in existing manufacturing systems [3]. Effective utilization of resources and resource productivity driven manufacturing innovation is </w:t>
      </w:r>
      <w:r w:rsidR="001F6860">
        <w:rPr>
          <w:rFonts w:hint="eastAsia"/>
          <w:lang w:eastAsia="zh-CN"/>
        </w:rPr>
        <w:t>a</w:t>
      </w:r>
      <w:r>
        <w:t xml:space="preserve"> key consideration </w:t>
      </w:r>
      <w:r w:rsidR="001F6860">
        <w:rPr>
          <w:rFonts w:hint="eastAsia"/>
          <w:lang w:eastAsia="zh-CN"/>
        </w:rPr>
        <w:t>of</w:t>
      </w:r>
      <w:r w:rsidR="001F6860">
        <w:t xml:space="preserve"> </w:t>
      </w:r>
      <w:r w:rsidR="001F6860">
        <w:rPr>
          <w:rFonts w:hint="eastAsia"/>
          <w:lang w:eastAsia="zh-CN"/>
        </w:rPr>
        <w:t>overcoming</w:t>
      </w:r>
      <w:r>
        <w:t xml:space="preserve"> the environmental burden [4, 5].</w:t>
      </w:r>
    </w:p>
    <w:p w:rsidR="00D474AE" w:rsidRDefault="00DB7B73" w:rsidP="00DB7B73">
      <w:pPr>
        <w:pStyle w:val="Els-body-text"/>
      </w:pPr>
      <w:r>
        <w:lastRenderedPageBreak/>
        <w:t xml:space="preserve">In scope </w:t>
      </w:r>
      <w:r w:rsidR="00F77332">
        <w:t xml:space="preserve">are the </w:t>
      </w:r>
      <w:r w:rsidR="00F77332">
        <w:rPr>
          <w:lang w:eastAsia="zh-CN"/>
        </w:rPr>
        <w:t>designs</w:t>
      </w:r>
      <w:r w:rsidR="001F1241">
        <w:rPr>
          <w:rFonts w:hint="eastAsia"/>
          <w:lang w:eastAsia="zh-CN"/>
        </w:rPr>
        <w:t xml:space="preserve"> of mode</w:t>
      </w:r>
      <w:r>
        <w:t xml:space="preserve"> to generate manufacturing service, which is an arrangement of resources, and to keep resource in high quality instead of low quality.</w:t>
      </w:r>
    </w:p>
    <w:p w:rsidR="00DB7B73" w:rsidRDefault="00DB7B73" w:rsidP="00DB7B73">
      <w:pPr>
        <w:pStyle w:val="Els-2ndorder-head"/>
      </w:pPr>
      <w:r>
        <w:rPr>
          <w:rFonts w:hint="eastAsia"/>
          <w:lang w:eastAsia="zh-CN"/>
        </w:rPr>
        <w:t>Literatures</w:t>
      </w:r>
    </w:p>
    <w:p w:rsidR="00F20F05" w:rsidRDefault="00F20F05" w:rsidP="00F20F05">
      <w:pPr>
        <w:pStyle w:val="Els-body-text"/>
      </w:pPr>
      <w:r>
        <w:t>Platform operator c</w:t>
      </w:r>
      <w:r w:rsidR="00E369C7">
        <w:t>an manage manufacturing service, which</w:t>
      </w:r>
      <w:r>
        <w:t xml:space="preserve"> encapsulated distributed manufacturing resources intensively with appropriate business model [</w:t>
      </w:r>
      <w:r w:rsidR="00E369C7">
        <w:t>2]</w:t>
      </w:r>
      <w:r w:rsidR="00E369C7">
        <w:rPr>
          <w:rFonts w:hint="eastAsia"/>
          <w:lang w:eastAsia="zh-CN"/>
        </w:rPr>
        <w:t>.</w:t>
      </w:r>
      <w:r>
        <w:t xml:space="preserve"> </w:t>
      </w:r>
      <w:r w:rsidR="00E369C7">
        <w:rPr>
          <w:rFonts w:hint="eastAsia"/>
          <w:lang w:eastAsia="zh-CN"/>
        </w:rPr>
        <w:t>M</w:t>
      </w:r>
      <w:r w:rsidR="00E369C7">
        <w:t>odular</w:t>
      </w:r>
      <w:r>
        <w:t xml:space="preserve"> and multi-layer architecture are the most common approaches to build a cloud manufacturing platform or system framework [6, 7], </w:t>
      </w:r>
      <w:proofErr w:type="spellStart"/>
      <w:r>
        <w:t>Lv</w:t>
      </w:r>
      <w:proofErr w:type="spellEnd"/>
      <w:r>
        <w:t xml:space="preserve"> used the list of views to depict this multi-layer architecture [8]. </w:t>
      </w:r>
      <w:proofErr w:type="spellStart"/>
      <w:r>
        <w:t>Servitization</w:t>
      </w:r>
      <w:proofErr w:type="spellEnd"/>
      <w:r>
        <w:t xml:space="preserve"> is the key philosophy to operate cloud manufacturing [1]. A service can be created statically which comes along with a provider [6], or can be created dynamically according to task pattern, such method as ‘Multi-Composition for Each Task’ [9] that combines incompetent service as a whole. A service can also be created by AI planning-based automatic composition framework [10].</w:t>
      </w:r>
    </w:p>
    <w:p w:rsidR="00DB7B73" w:rsidRPr="00D474AE" w:rsidRDefault="00F20F05" w:rsidP="00F20F05">
      <w:pPr>
        <w:pStyle w:val="Els-body-text"/>
      </w:pPr>
      <w:r>
        <w:t xml:space="preserve">Simulation approach has been widely used in manufacturing systems on operation planning and scheduling, real-time control, operating policies, performance analysis [11]. In operating policies field, scheduling policies can be tested with simulation performance under given machine conditions [12], machine segmentation policies can be simulated in a combined MRP and Kanban production system [13]. </w:t>
      </w:r>
      <w:proofErr w:type="spellStart"/>
      <w:r>
        <w:t>Mourtzis</w:t>
      </w:r>
      <w:proofErr w:type="spellEnd"/>
      <w:r>
        <w:t xml:space="preserve"> et al. [14] explored a series of simulation-based solutions in industrial practices and concluded that research trends are in Internet- and cloud-based situations.</w:t>
      </w:r>
    </w:p>
    <w:p w:rsidR="00391FF1" w:rsidRDefault="00391FF1" w:rsidP="00391FF1">
      <w:pPr>
        <w:pStyle w:val="Els-1storder-head"/>
      </w:pPr>
      <w:bookmarkStart w:id="0" w:name="OLE_LINK1"/>
      <w:r w:rsidRPr="00391FF1">
        <w:t>Design of the ecosystem</w:t>
      </w:r>
    </w:p>
    <w:bookmarkEnd w:id="0"/>
    <w:p w:rsidR="00743051" w:rsidRDefault="00A04851" w:rsidP="00140221">
      <w:pPr>
        <w:pStyle w:val="Els-body-text"/>
      </w:pPr>
      <w:r>
        <w:t>Before introducing</w:t>
      </w:r>
      <w:r w:rsidR="00140221">
        <w:t xml:space="preserve"> the design of the ecosystem, we specify some basic definitions</w:t>
      </w:r>
      <w:r>
        <w:t xml:space="preserve"> first</w:t>
      </w:r>
      <w:r w:rsidR="00140221">
        <w:t>:</w:t>
      </w:r>
    </w:p>
    <w:p w:rsidR="00CA66A0" w:rsidRDefault="00CA66A0" w:rsidP="00CA66A0">
      <w:pPr>
        <w:pStyle w:val="Els-bulletlist"/>
      </w:pPr>
      <w:r w:rsidRPr="00CA66A0">
        <w:t xml:space="preserve">Provider: the </w:t>
      </w:r>
      <w:r w:rsidR="00A04851">
        <w:t xml:space="preserve">entity that </w:t>
      </w:r>
      <w:r w:rsidRPr="00CA66A0">
        <w:t>provide</w:t>
      </w:r>
      <w:r w:rsidR="00E369C7">
        <w:rPr>
          <w:rFonts w:hint="eastAsia"/>
          <w:lang w:eastAsia="zh-CN"/>
        </w:rPr>
        <w:t>s</w:t>
      </w:r>
      <w:r w:rsidRPr="00CA66A0">
        <w:t xml:space="preserve"> resource</w:t>
      </w:r>
      <w:r w:rsidR="00E369C7">
        <w:rPr>
          <w:rFonts w:hint="eastAsia"/>
          <w:lang w:eastAsia="zh-CN"/>
        </w:rPr>
        <w:t>s</w:t>
      </w:r>
      <w:r w:rsidRPr="00CA66A0">
        <w:t>;</w:t>
      </w:r>
    </w:p>
    <w:p w:rsidR="00FA2E27" w:rsidRDefault="00FA2E27" w:rsidP="00FA2E27">
      <w:pPr>
        <w:pStyle w:val="Els-bulletlist"/>
      </w:pPr>
      <w:r w:rsidRPr="00FA2E27">
        <w:t>Resource: the basic task process</w:t>
      </w:r>
      <w:r w:rsidR="00E369C7">
        <w:rPr>
          <w:rFonts w:hint="eastAsia"/>
          <w:lang w:eastAsia="zh-CN"/>
        </w:rPr>
        <w:t>ing</w:t>
      </w:r>
      <w:r w:rsidRPr="00FA2E27">
        <w:t xml:space="preserve"> object with renewable capacity and unique type;</w:t>
      </w:r>
    </w:p>
    <w:p w:rsidR="00FA2E27" w:rsidRDefault="00FA2E27" w:rsidP="00FA2E27">
      <w:pPr>
        <w:pStyle w:val="Els-bulletlist"/>
      </w:pPr>
      <w:r w:rsidRPr="00FA2E27">
        <w:t xml:space="preserve">Demander: the </w:t>
      </w:r>
      <w:r w:rsidR="00A04851">
        <w:t>entity that</w:t>
      </w:r>
      <w:r w:rsidRPr="00FA2E27">
        <w:t xml:space="preserve"> publish</w:t>
      </w:r>
      <w:r w:rsidR="00140221">
        <w:t>es</w:t>
      </w:r>
      <w:r w:rsidRPr="00FA2E27">
        <w:t xml:space="preserve"> order that contain</w:t>
      </w:r>
      <w:r w:rsidR="00E369C7">
        <w:rPr>
          <w:rFonts w:hint="eastAsia"/>
          <w:lang w:eastAsia="zh-CN"/>
        </w:rPr>
        <w:t>s</w:t>
      </w:r>
      <w:r w:rsidRPr="00FA2E27">
        <w:t xml:space="preserve"> </w:t>
      </w:r>
      <w:r w:rsidR="00E369C7">
        <w:rPr>
          <w:rFonts w:hint="eastAsia"/>
          <w:lang w:eastAsia="zh-CN"/>
        </w:rPr>
        <w:t>a set</w:t>
      </w:r>
      <w:r w:rsidRPr="00FA2E27">
        <w:t xml:space="preserve"> of tasks;</w:t>
      </w:r>
    </w:p>
    <w:p w:rsidR="00FA2E27" w:rsidRDefault="00FA2E27" w:rsidP="00FA2E27">
      <w:pPr>
        <w:pStyle w:val="Els-bulletlist"/>
      </w:pPr>
      <w:r w:rsidRPr="00FA2E27">
        <w:t>Task: the basic object need</w:t>
      </w:r>
      <w:r w:rsidR="00E369C7">
        <w:rPr>
          <w:rFonts w:hint="eastAsia"/>
          <w:lang w:eastAsia="zh-CN"/>
        </w:rPr>
        <w:t>s</w:t>
      </w:r>
      <w:r w:rsidRPr="00FA2E27">
        <w:t xml:space="preserve">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A04851">
        <w:t>as squares in Fig. 4</w:t>
      </w:r>
      <w:r w:rsidRPr="00FA2E27">
        <w:t>;</w:t>
      </w:r>
    </w:p>
    <w:p w:rsidR="00140221" w:rsidRDefault="00140221" w:rsidP="00A37193">
      <w:pPr>
        <w:pStyle w:val="Els-bulletlist"/>
      </w:pPr>
      <w:r>
        <w:t>Service-call: the basic object that needs to be processed with both resource-type and resource-capacity cooperation;</w:t>
      </w:r>
    </w:p>
    <w:p w:rsidR="00140221" w:rsidRDefault="00140221" w:rsidP="00A37193">
      <w:pPr>
        <w:pStyle w:val="Els-bulletlist"/>
      </w:pPr>
      <w:r>
        <w:t xml:space="preserve">Service: the perform result of a service-call, a </w:t>
      </w:r>
      <w:r w:rsidR="00D07D3A">
        <w:rPr>
          <w:rFonts w:hint="eastAsia"/>
          <w:lang w:eastAsia="zh-CN"/>
        </w:rPr>
        <w:t>set</w:t>
      </w:r>
      <w:r>
        <w:t xml:space="preserve"> of tasks;</w:t>
      </w:r>
    </w:p>
    <w:p w:rsidR="00FA2E27" w:rsidRDefault="00FA2E27" w:rsidP="00FA2E27">
      <w:pPr>
        <w:pStyle w:val="Els-bulletlist"/>
      </w:pPr>
      <w:r w:rsidRPr="00FA2E27">
        <w:t>Platform: the place where individual inte</w:t>
      </w:r>
      <w:r w:rsidR="00140221">
        <w:t>ract with other</w:t>
      </w:r>
      <w:r w:rsidR="00D07D3A">
        <w:rPr>
          <w:rFonts w:hint="eastAsia"/>
          <w:lang w:eastAsia="zh-CN"/>
        </w:rPr>
        <w:t>s</w:t>
      </w:r>
      <w:r w:rsidR="00140221">
        <w:t>;</w:t>
      </w:r>
    </w:p>
    <w:p w:rsidR="00140221" w:rsidRDefault="00140221" w:rsidP="00A37193">
      <w:pPr>
        <w:pStyle w:val="Els-bulletlist"/>
      </w:pPr>
      <w:r>
        <w:t xml:space="preserve">Resource-type cooperation: </w:t>
      </w:r>
      <w:r w:rsidR="00D07D3A">
        <w:t>specific</w:t>
      </w:r>
      <w:r w:rsidR="00D07D3A">
        <w:t xml:space="preserve"> </w:t>
      </w:r>
      <w:r>
        <w:t>resource</w:t>
      </w:r>
      <w:r w:rsidR="00D07D3A">
        <w:rPr>
          <w:rFonts w:hint="eastAsia"/>
          <w:lang w:eastAsia="zh-CN"/>
        </w:rPr>
        <w:t>s</w:t>
      </w:r>
      <w:r>
        <w:t xml:space="preserve"> to process a job simultaneously;</w:t>
      </w:r>
    </w:p>
    <w:p w:rsidR="00140221" w:rsidRDefault="00140221" w:rsidP="00CF0EEA">
      <w:pPr>
        <w:pStyle w:val="Els-bulletlist"/>
      </w:pPr>
      <w:r>
        <w:t>Resour</w:t>
      </w:r>
      <w:r w:rsidR="00F77332">
        <w:t xml:space="preserve">ce-capacity cooperation: </w:t>
      </w:r>
      <w:r w:rsidR="00F77332">
        <w:rPr>
          <w:rFonts w:hint="eastAsia"/>
          <w:lang w:eastAsia="zh-CN"/>
        </w:rPr>
        <w:t>same type of</w:t>
      </w:r>
      <w:r>
        <w:t xml:space="preserve"> resources to process a service-call simultaneously</w:t>
      </w:r>
      <w:r w:rsidR="00CF0EEA">
        <w:t xml:space="preserve"> </w:t>
      </w:r>
      <w:r w:rsidR="00CF0EEA" w:rsidRPr="00CF0EEA">
        <w:t>as in Fig. 3</w:t>
      </w:r>
      <w:r>
        <w:t>.</w:t>
      </w:r>
    </w:p>
    <w:p w:rsidR="00140221" w:rsidRDefault="00E40618" w:rsidP="00E40618">
      <w:pPr>
        <w:pStyle w:val="Els-body-text"/>
      </w:pPr>
      <w:r>
        <w:t xml:space="preserve">Platform is the cradle of the ecosystem and the incubator </w:t>
      </w:r>
      <w:r w:rsidR="00F77332">
        <w:rPr>
          <w:rFonts w:hint="eastAsia"/>
          <w:lang w:eastAsia="zh-CN"/>
        </w:rPr>
        <w:t>of</w:t>
      </w:r>
      <w:r>
        <w:t xml:space="preserve"> manufacturing </w:t>
      </w:r>
      <w:r w:rsidR="00F77332">
        <w:t>service;</w:t>
      </w:r>
      <w:r>
        <w:t xml:space="preserve"> demander and provider make </w:t>
      </w:r>
      <w:r>
        <w:lastRenderedPageBreak/>
        <w:t xml:space="preserve">decisions </w:t>
      </w:r>
      <w:r w:rsidR="00F77332">
        <w:rPr>
          <w:rFonts w:hint="eastAsia"/>
          <w:lang w:eastAsia="zh-CN"/>
        </w:rPr>
        <w:t>with</w:t>
      </w:r>
      <w:r>
        <w:t xml:space="preserve"> it to arrange the resources for task performance. Most recent researchers e.g. Wu et al. [15], described this operation procedure in cloud manufacturing as a tri-group user model that contains</w:t>
      </w:r>
      <w:proofErr w:type="gramStart"/>
      <w:r>
        <w:t>:</w:t>
      </w:r>
      <w:proofErr w:type="gramEnd"/>
      <w:r>
        <w:t>1) users/customers, 2) application providers and 3) physical resource providers. Inspired by this model, we design</w:t>
      </w:r>
      <w:r w:rsidR="00F77332">
        <w:rPr>
          <w:rFonts w:hint="eastAsia"/>
          <w:lang w:eastAsia="zh-CN"/>
        </w:rPr>
        <w:t>ed</w:t>
      </w:r>
      <w:r>
        <w:t xml:space="preserve"> the original operation mode shown in Fig. 2 as the basis, interaction among entities is depicted by object flow (full lines) and information flow (dashed lines). A single order can be described by an activity-on-node (AON) network where the node represent</w:t>
      </w:r>
      <w:r w:rsidR="00F77332">
        <w:rPr>
          <w:rFonts w:hint="eastAsia"/>
          <w:lang w:eastAsia="zh-CN"/>
        </w:rPr>
        <w:t>s</w:t>
      </w:r>
      <w:r>
        <w:t xml:space="preserve"> the task and the arc </w:t>
      </w:r>
      <w:r w:rsidR="00F77332">
        <w:rPr>
          <w:rFonts w:hint="eastAsia"/>
          <w:lang w:eastAsia="zh-CN"/>
        </w:rPr>
        <w:t xml:space="preserve">represents </w:t>
      </w:r>
      <w:r>
        <w:t>the precedence relation of task</w:t>
      </w:r>
      <w:r w:rsidR="00F77332">
        <w:rPr>
          <w:rFonts w:hint="eastAsia"/>
          <w:lang w:eastAsia="zh-CN"/>
        </w:rPr>
        <w:t>s</w:t>
      </w:r>
      <w:r>
        <w:t xml:space="preserve">. Each task needs to be performed with types of resources as listed in Tab. 1, and </w:t>
      </w:r>
      <w:r w:rsidR="00F77332">
        <w:rPr>
          <w:rFonts w:hint="eastAsia"/>
          <w:lang w:eastAsia="zh-CN"/>
        </w:rPr>
        <w:t xml:space="preserve">the processing of </w:t>
      </w:r>
      <w:r>
        <w:t>all the selected resource</w:t>
      </w:r>
      <w:r w:rsidR="00F77332">
        <w:rPr>
          <w:rFonts w:hint="eastAsia"/>
          <w:lang w:eastAsia="zh-CN"/>
        </w:rPr>
        <w:t>s</w:t>
      </w:r>
      <w:r>
        <w:t xml:space="preserve"> </w:t>
      </w:r>
      <w:r w:rsidR="00F77332">
        <w:rPr>
          <w:rFonts w:hint="eastAsia"/>
          <w:lang w:eastAsia="zh-CN"/>
        </w:rPr>
        <w:t>should</w:t>
      </w:r>
      <w:r>
        <w:t xml:space="preserve"> </w:t>
      </w:r>
      <w:r w:rsidR="00F77332">
        <w:rPr>
          <w:rFonts w:hint="eastAsia"/>
          <w:lang w:eastAsia="zh-CN"/>
        </w:rPr>
        <w:t>s</w:t>
      </w:r>
      <w:r>
        <w:t>tart simultaneously</w:t>
      </w:r>
      <w:r w:rsidR="00BC4F52">
        <w:t>.</w:t>
      </w:r>
      <w:r>
        <w:t xml:space="preserve"> </w:t>
      </w:r>
      <w:r w:rsidR="00BC4F52">
        <w:t>W</w:t>
      </w:r>
      <w:r>
        <w:t>hat each resource actually processes is the task-part</w:t>
      </w:r>
      <w:r w:rsidR="00F77332">
        <w:rPr>
          <w:rFonts w:hint="eastAsia"/>
          <w:lang w:eastAsia="zh-CN"/>
        </w:rPr>
        <w:t>,</w:t>
      </w:r>
      <w:r w:rsidR="0023651B">
        <w:t xml:space="preserve"> and we </w:t>
      </w:r>
      <w:r w:rsidR="0023651B">
        <w:rPr>
          <w:rFonts w:hint="eastAsia"/>
          <w:lang w:eastAsia="zh-CN"/>
        </w:rPr>
        <w:t>denote</w:t>
      </w:r>
      <w:r w:rsidR="00F77332">
        <w:t xml:space="preserve"> the task-part</w:t>
      </w:r>
      <w:r>
        <w:t xml:space="preserve"> </w:t>
      </w:r>
      <w:r w:rsidR="0023651B">
        <w:rPr>
          <w:rFonts w:hint="eastAsia"/>
          <w:lang w:eastAsia="zh-CN"/>
        </w:rPr>
        <w:t>which b</w:t>
      </w:r>
      <w:r>
        <w:t>eing processed</w:t>
      </w:r>
      <w:r w:rsidR="0023651B">
        <w:rPr>
          <w:rFonts w:hint="eastAsia"/>
          <w:lang w:eastAsia="zh-CN"/>
        </w:rPr>
        <w:t xml:space="preserve"> as </w:t>
      </w:r>
      <w:r w:rsidR="0023651B" w:rsidRPr="00E40618">
        <w:rPr>
          <w:b/>
        </w:rPr>
        <w:t>active</w:t>
      </w:r>
      <w:r w:rsidR="0023651B">
        <w:rPr>
          <w:rFonts w:hint="eastAsia"/>
          <w:lang w:eastAsia="zh-CN"/>
        </w:rPr>
        <w:t xml:space="preserve"> part</w:t>
      </w:r>
      <w:r>
        <w:t xml:space="preserve">, </w:t>
      </w:r>
      <w:r w:rsidR="0023651B">
        <w:rPr>
          <w:lang w:eastAsia="zh-CN"/>
        </w:rPr>
        <w:t>the task</w:t>
      </w:r>
      <w:r w:rsidR="0023651B">
        <w:rPr>
          <w:rFonts w:hint="eastAsia"/>
          <w:lang w:eastAsia="zh-CN"/>
        </w:rPr>
        <w:t xml:space="preserve">-part that being </w:t>
      </w:r>
      <w:r w:rsidR="0023651B">
        <w:rPr>
          <w:lang w:eastAsia="zh-CN"/>
        </w:rPr>
        <w:t>selected (</w:t>
      </w:r>
      <w:r w:rsidR="0023651B">
        <w:t>shadow</w:t>
      </w:r>
      <w:r w:rsidR="0023651B">
        <w:rPr>
          <w:rFonts w:hint="eastAsia"/>
          <w:lang w:eastAsia="zh-CN"/>
        </w:rPr>
        <w:t>ed</w:t>
      </w:r>
      <w:r w:rsidR="0023651B">
        <w:t xml:space="preserve"> in Fig. 4</w:t>
      </w:r>
      <w:r w:rsidR="0023651B">
        <w:rPr>
          <w:rFonts w:hint="eastAsia"/>
          <w:lang w:eastAsia="zh-CN"/>
        </w:rPr>
        <w:t xml:space="preserve">) as </w:t>
      </w:r>
      <w:r w:rsidRPr="00E40618">
        <w:rPr>
          <w:b/>
        </w:rPr>
        <w:t>semi-active</w:t>
      </w:r>
      <w:r>
        <w:t xml:space="preserve"> </w:t>
      </w:r>
      <w:r w:rsidR="0023651B">
        <w:rPr>
          <w:rFonts w:hint="eastAsia"/>
          <w:lang w:eastAsia="zh-CN"/>
        </w:rPr>
        <w:t>part</w:t>
      </w:r>
      <w:r>
        <w:t>,</w:t>
      </w:r>
      <w:r w:rsidR="002A65E8">
        <w:rPr>
          <w:rFonts w:hint="eastAsia"/>
          <w:lang w:eastAsia="zh-CN"/>
        </w:rPr>
        <w:t xml:space="preserve"> the task-part which being assigned </w:t>
      </w:r>
      <w:r w:rsidR="002A65E8">
        <w:t>to the job queue</w:t>
      </w:r>
      <w:r w:rsidR="002A65E8">
        <w:rPr>
          <w:rFonts w:hint="eastAsia"/>
          <w:lang w:eastAsia="zh-CN"/>
        </w:rPr>
        <w:t xml:space="preserve"> as</w:t>
      </w:r>
      <w:r>
        <w:t xml:space="preserve"> </w:t>
      </w:r>
      <w:r w:rsidRPr="00E40618">
        <w:rPr>
          <w:b/>
        </w:rPr>
        <w:t>inactive</w:t>
      </w:r>
      <w:r>
        <w:t xml:space="preserve"> </w:t>
      </w:r>
      <w:r w:rsidR="002A65E8">
        <w:rPr>
          <w:rFonts w:hint="eastAsia"/>
          <w:lang w:eastAsia="zh-CN"/>
        </w:rPr>
        <w:t>part</w:t>
      </w:r>
      <w:r>
        <w:t>. Product, the perf</w:t>
      </w:r>
      <w:bookmarkStart w:id="1" w:name="_GoBack"/>
      <w:bookmarkEnd w:id="1"/>
      <w:r>
        <w:t>ormance result after the processing and assembly procedure, will be delivered to demander, then demander change the rank value of the owner according to the review of the product.</w:t>
      </w:r>
    </w:p>
    <w:p w:rsidR="00A37193" w:rsidRDefault="00A37193" w:rsidP="00A37193">
      <w:pPr>
        <w:pStyle w:val="Els-2ndorder-head"/>
      </w:pPr>
      <w:bookmarkStart w:id="2" w:name="OLE_LINK9"/>
      <w:r w:rsidRPr="00A37193">
        <w:t>Nomenclature and assumptions</w:t>
      </w:r>
    </w:p>
    <w:bookmarkEnd w:id="2"/>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Order that come</w:t>
      </w:r>
      <w:r w:rsidR="002E50EF">
        <w:rPr>
          <w:sz w:val="14"/>
          <w:szCs w:val="14"/>
        </w:rPr>
        <w:t>s</w:t>
      </w:r>
      <w:r w:rsidR="00A37193" w:rsidRPr="008C5EF5">
        <w:rPr>
          <w:sz w:val="14"/>
          <w:szCs w:val="14"/>
        </w:rPr>
        <w:t xml:space="preserve"> with demander, who can be inquired by </w:t>
      </w:r>
      <m:oMath>
        <m:r>
          <w:rPr>
            <w:rFonts w:ascii="Cambria Math" w:hAnsi="Cambria Math"/>
            <w:sz w:val="14"/>
            <w:szCs w:val="14"/>
          </w:rPr>
          <m:t>F(⋅)</m:t>
        </m:r>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 xml:space="preserve">Task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 xml:space="preserve">Expect quality of product </w:t>
      </w:r>
      <w:r w:rsidR="002E50EF">
        <w:rPr>
          <w:sz w:val="14"/>
          <w:szCs w:val="14"/>
        </w:rPr>
        <w:t>as the process result</w:t>
      </w:r>
      <w:r w:rsidR="00A37193" w:rsidRPr="007F1C5A">
        <w:rPr>
          <w:sz w:val="14"/>
          <w:szCs w:val="14"/>
        </w:rPr>
        <w:t xml:space="preserv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 xml:space="preserve">The set of predecessor </w:t>
      </w:r>
      <w:proofErr w:type="gramStart"/>
      <w:r w:rsidR="00A37193" w:rsidRPr="007F1C5A">
        <w:rPr>
          <w:sz w:val="14"/>
          <w:szCs w:val="14"/>
        </w:rPr>
        <w:t>of</w:t>
      </w:r>
      <w:r w:rsidR="00A37193">
        <w:rPr>
          <w:sz w:val="14"/>
          <w:szCs w:val="14"/>
        </w:rPr>
        <w:t xml:space="preserve">  </w:t>
      </w:r>
      <w:proofErr w:type="gramEnd"/>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7F1C5A">
        <w:rPr>
          <w:sz w:val="14"/>
          <w:szCs w:val="14"/>
        </w:rPr>
        <w:t>, determined by order and some assign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Resource that come</w:t>
      </w:r>
      <w:r w:rsidR="007B138E">
        <w:rPr>
          <w:sz w:val="14"/>
          <w:szCs w:val="14"/>
        </w:rPr>
        <w:t>s with provider, it</w:t>
      </w:r>
      <w:r w:rsidRPr="007F1C5A">
        <w:rPr>
          <w:sz w:val="14"/>
          <w:szCs w:val="14"/>
        </w:rPr>
        <w:t xml:space="preserve">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7B138E">
        <w:rPr>
          <w:sz w:val="14"/>
          <w:szCs w:val="14"/>
        </w:rPr>
        <w:t>Quality of t</w:t>
      </w:r>
      <w:r w:rsidR="00A37193" w:rsidRPr="007F1C5A">
        <w:rPr>
          <w:sz w:val="14"/>
          <w:szCs w:val="14"/>
        </w:rPr>
        <w:t xml:space="preserve">ask-part </w:t>
      </w:r>
      <w:r w:rsidR="007B138E">
        <w:rPr>
          <w:sz w:val="14"/>
          <w:szCs w:val="14"/>
        </w:rPr>
        <w:t>p</w:t>
      </w:r>
      <w:r w:rsidR="00A37193" w:rsidRPr="007F1C5A">
        <w:rPr>
          <w:sz w:val="14"/>
          <w:szCs w:val="14"/>
        </w:rPr>
        <w:t>ro</w:t>
      </w:r>
      <w:r w:rsidR="007B138E">
        <w:rPr>
          <w:sz w:val="14"/>
          <w:szCs w:val="14"/>
        </w:rPr>
        <w:t>cesse</w:t>
      </w:r>
      <w:r w:rsidR="00A37193" w:rsidRPr="007F1C5A">
        <w:rPr>
          <w:sz w:val="14"/>
          <w:szCs w:val="14"/>
        </w:rPr>
        <w:t xml:space="preserv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7B138E">
        <w:rPr>
          <w:sz w:val="14"/>
          <w:szCs w:val="14"/>
        </w:rPr>
        <w:tab/>
        <w:t>Theoretical</w:t>
      </w:r>
      <w:r w:rsidR="00A37193">
        <w:rPr>
          <w:sz w:val="14"/>
          <w:szCs w:val="14"/>
        </w:rPr>
        <w:t xml:space="preserve">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7B138E">
        <w:rPr>
          <w:sz w:val="14"/>
          <w:szCs w:val="14"/>
        </w:rPr>
        <w:t>Subset of r</w:t>
      </w:r>
      <w:r w:rsidR="00A37193" w:rsidRPr="00214865">
        <w:rPr>
          <w:sz w:val="14"/>
          <w:szCs w:val="14"/>
        </w:rPr>
        <w:t>esource type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A37193" w:rsidRPr="00FB4383">
        <w:rPr>
          <w:rFonts w:hint="eastAsia"/>
          <w:sz w:val="14"/>
          <w:szCs w:val="14"/>
        </w:rPr>
        <w:t xml:space="preserve">Required amount of resource with type </w:t>
      </w:r>
      <m:oMath>
        <m:r>
          <w:rPr>
            <w:rFonts w:ascii="Cambria Math" w:hAnsi="Cambria Math" w:hint="eastAsia"/>
            <w:sz w:val="14"/>
            <w:szCs w:val="14"/>
          </w:rPr>
          <m:t>α</m:t>
        </m:r>
      </m:oMath>
      <w:r w:rsidR="00A37193">
        <w:rPr>
          <w:rFonts w:hint="eastAsia"/>
          <w:sz w:val="14"/>
          <w:szCs w:val="14"/>
        </w:rPr>
        <w:t xml:space="preserve"> </w:t>
      </w:r>
      <w:proofErr w:type="gramStart"/>
      <w:r w:rsidR="00A37193">
        <w:rPr>
          <w:rFonts w:hint="eastAsia"/>
          <w:sz w:val="14"/>
          <w:szCs w:val="14"/>
        </w:rPr>
        <w:t xml:space="preserve">by </w:t>
      </w:r>
      <w:proofErr w:type="gramEnd"/>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Service-call generated by provider</w:t>
      </w:r>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7B138E">
        <w:rPr>
          <w:sz w:val="14"/>
          <w:szCs w:val="14"/>
        </w:rPr>
        <w:t>P</w:t>
      </w:r>
      <w:r w:rsidR="00A37193" w:rsidRPr="00FB4383">
        <w:rPr>
          <w:sz w:val="14"/>
          <w:szCs w:val="14"/>
        </w:rPr>
        <w:t xml:space="preserve">redecessor </w:t>
      </w:r>
      <w:r w:rsidR="007B138E">
        <w:rPr>
          <w:sz w:val="14"/>
          <w:szCs w:val="14"/>
        </w:rPr>
        <w:t xml:space="preserve">set </w:t>
      </w:r>
      <w:r w:rsidR="00A37193" w:rsidRPr="00FB4383">
        <w:rPr>
          <w:sz w:val="14"/>
          <w:szCs w:val="14"/>
        </w:rPr>
        <w:t>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7B138E">
        <w:rPr>
          <w:sz w:val="14"/>
          <w:szCs w:val="14"/>
        </w:rPr>
        <w:t>Subset of r</w:t>
      </w:r>
      <w:r w:rsidR="00A37193" w:rsidRPr="00FB4383">
        <w:rPr>
          <w:sz w:val="14"/>
          <w:szCs w:val="14"/>
        </w:rPr>
        <w:t xml:space="preserve">esource type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ed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007B138E">
        <w:rPr>
          <w:sz w:val="14"/>
          <w:szCs w:val="14"/>
        </w:rPr>
        <w:t>Service that incubated</w:t>
      </w:r>
      <w:r w:rsidRPr="00FB4383">
        <w:rPr>
          <w:sz w:val="14"/>
          <w:szCs w:val="14"/>
        </w:rPr>
        <w:t xml:space="preserve">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A37193" w:rsidRPr="00FB4383">
        <w:rPr>
          <w:rFonts w:hint="eastAsia"/>
          <w:sz w:val="14"/>
          <w:szCs w:val="14"/>
        </w:rPr>
        <w:t xml:space="preserve">with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 xml:space="preserve">The set of active job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A37193" w:rsidRPr="00FB4383">
        <w:rPr>
          <w:sz w:val="14"/>
          <w:szCs w:val="14"/>
        </w:rPr>
        <w:t>Resource candidate set for</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Resource candidate type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A37193" w:rsidRPr="00FB4383">
        <w:rPr>
          <w:sz w:val="14"/>
          <w:szCs w:val="14"/>
        </w:rPr>
        <w:t>Service candidate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A37193" w:rsidRPr="00FB4383">
        <w:rPr>
          <w:sz w:val="14"/>
          <w:szCs w:val="14"/>
        </w:rPr>
        <w:t xml:space="preserve">Resource candidate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1F6860"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A37193">
        <w:rPr>
          <w:sz w:val="14"/>
          <w:szCs w:val="14"/>
        </w:rPr>
        <w:t xml:space="preserve">ource candidate type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9D66A1" w:rsidRDefault="00A37193" w:rsidP="009D66A1">
      <w:pPr>
        <w:pStyle w:val="Els-body-text"/>
      </w:pPr>
      <w:r>
        <w:t>Since demander and provider arrives</w:t>
      </w:r>
      <w:r w:rsidR="007B138E">
        <w:t xml:space="preserve"> successively</w:t>
      </w:r>
      <w:r>
        <w:t>, there is no upper bound of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w:t>
      </w:r>
      <w:r w:rsidR="007B138E">
        <w:t xml:space="preserve"> mode,</w:t>
      </w:r>
      <w:r w:rsidR="009D66A1" w:rsidRPr="00B92229">
        <w:t xml:space="preserve"> some of the</w:t>
      </w:r>
      <w:r w:rsidR="007B138E">
        <w:t>m</w:t>
      </w:r>
      <w:r w:rsidR="009D66A1" w:rsidRPr="00B92229">
        <w:t xml:space="preserve"> will be modified</w:t>
      </w:r>
      <w:r w:rsidR="007B138E">
        <w:t xml:space="preserve"> in the extension modes</w:t>
      </w:r>
      <w:r w:rsidR="009D66A1" w:rsidRPr="00B92229">
        <w:t>.</w:t>
      </w:r>
    </w:p>
    <w:p w:rsidR="00156EC8" w:rsidRDefault="00156EC8" w:rsidP="00D42AEE">
      <w:pPr>
        <w:pStyle w:val="Els-bulletlist"/>
      </w:pPr>
      <w:r>
        <w:t>Operate of the ecosystem starts from the very beginning that no demander or provider is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lastRenderedPageBreak/>
        <w:t>The quality of product is determined by the worst quality of the selected resource</w:t>
      </w:r>
      <w:r w:rsidRPr="00FA2E27">
        <w:t>;</w:t>
      </w:r>
    </w:p>
    <w:p w:rsidR="009D66A1" w:rsidRDefault="009D66A1" w:rsidP="00996BCA">
      <w:pPr>
        <w:pStyle w:val="Els-bulletlist"/>
      </w:pPr>
      <w:r w:rsidRPr="00B92229">
        <w:t>Resource are renewable that the available capacity will be return to when the process procedure finished</w:t>
      </w:r>
      <w:r w:rsidRPr="00FA2E27">
        <w:t>;</w:t>
      </w:r>
    </w:p>
    <w:p w:rsidR="009D66A1" w:rsidRDefault="009D66A1" w:rsidP="009D66A1">
      <w:pPr>
        <w:pStyle w:val="Els-bulletlist"/>
      </w:pPr>
      <w:r w:rsidRPr="00B92229">
        <w:t>Provider can only schedule task-parts in inactive status</w:t>
      </w:r>
      <w:r w:rsidR="00FB691C">
        <w:t>.</w:t>
      </w:r>
    </w:p>
    <w:p w:rsidR="009D66A1" w:rsidRDefault="009D66A1" w:rsidP="009D66A1">
      <w:pPr>
        <w:pStyle w:val="Els-2ndorder-head"/>
      </w:pPr>
      <w:bookmarkStart w:id="3" w:name="OLE_LINK10"/>
      <w:r w:rsidRPr="009D66A1">
        <w:t>Master plan for original and extended modes</w:t>
      </w:r>
    </w:p>
    <w:bookmarkEnd w:id="3"/>
    <w:p w:rsidR="00A37193" w:rsidRDefault="00586543" w:rsidP="00586543">
      <w:pPr>
        <w:pStyle w:val="Els-body-text"/>
      </w:pPr>
      <w:r>
        <w:t xml:space="preserve">In original mode, ecosystem starts with void, then there comes the registration of provider and demander. A single </w:t>
      </w:r>
      <w:r w:rsidRPr="00586543">
        <w:rPr>
          <w:b/>
        </w:rPr>
        <w:t>order</w:t>
      </w:r>
      <w:r>
        <w:t xml:space="preserve"> consists of a set</w:t>
      </w:r>
      <w:r w:rsidR="009D66A1">
        <w:t xml:space="preserve">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rsidR="009D66A1">
        <w:t xml:space="preserve"> of tasks, </w:t>
      </w:r>
      <w:r>
        <w:t xml:space="preserve">which are </w:t>
      </w:r>
      <w:r w:rsidR="009D66A1">
        <w:t xml:space="preserve">interrelated by kinds of constraints. First, precedence constraints force </w:t>
      </w:r>
      <w:r w:rsidR="009D66A1" w:rsidRPr="009D66A1">
        <w:rPr>
          <w:b/>
        </w:rPr>
        <w:t>task</w:t>
      </w:r>
      <w:r w:rsidR="009D66A1">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not to be started before all its immediate predecessors</w:t>
      </w:r>
      <w:r>
        <w:t xml:space="preserve"> </w:t>
      </w:r>
      <w:proofErr w:type="gramStart"/>
      <w:r>
        <w:t>in</w:t>
      </w:r>
      <w:r w:rsidR="009D66A1">
        <w:t xml:space="preserve"> </w:t>
      </w:r>
      <m:oMath>
        <m:sSub>
          <m:sSubPr>
            <m:ctrlPr>
              <w:rPr>
                <w:rFonts w:ascii="Cambria Math" w:hAnsi="Cambria Math"/>
                <w:i/>
              </w:rPr>
            </m:ctrlPr>
          </m:sSubPr>
          <m:e>
            <w:proofErr w:type="gramEnd"/>
            <m:r>
              <m:rPr>
                <m:scr m:val="script"/>
              </m:rPr>
              <w:rPr>
                <w:rFonts w:ascii="Cambria Math" w:hAnsi="Cambria Math"/>
              </w:rPr>
              <m:t>P</m:t>
            </m:r>
          </m:e>
          <m:sub>
            <m:r>
              <w:rPr>
                <w:rFonts w:ascii="Cambria Math" w:hAnsi="Cambria Math"/>
              </w:rPr>
              <m:t>ij</m:t>
            </m:r>
          </m:sub>
        </m:sSub>
      </m:oMath>
      <w:r w:rsidR="009D66A1">
        <w:t xml:space="preserve"> . Second, performing the tasks requires resources with limited capacities. Third, resources</w:t>
      </w:r>
      <w:r>
        <w:t>-type</w:t>
      </w:r>
      <w:r w:rsidR="009D66A1">
        <w:t xml:space="preserve"> cooperation requires all the task-parts in active status. A single </w:t>
      </w:r>
      <w:r w:rsidR="009D66A1" w:rsidRPr="009D66A1">
        <w:rPr>
          <w:b/>
        </w:rPr>
        <w:t>resource</w:t>
      </w:r>
      <w:r w:rsidR="009D66A1">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 xml:space="preserve">) belongs to only one type. While being 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rsidR="009D66A1">
        <w:t xml:space="preserve"> units capacity of the resources with each </w:t>
      </w:r>
      <w:r w:rsidR="009D66A1">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sidR="009D66A1">
        <w:rPr>
          <w:rFonts w:hint="eastAsia"/>
        </w:rPr>
        <w:t xml:space="preserve"> during every period of its non-preemptable </w:t>
      </w:r>
      <w:proofErr w:type="gramStart"/>
      <w:r w:rsidR="009D66A1">
        <w:rPr>
          <w:rFonts w:hint="eastAsia"/>
        </w:rPr>
        <w:t>du</w:t>
      </w:r>
      <w:r w:rsidR="009D66A1">
        <w:t xml:space="preserve">ration </w:t>
      </w:r>
      <m:oMath>
        <m:sSub>
          <m:sSubPr>
            <m:ctrlPr>
              <w:rPr>
                <w:rFonts w:ascii="Cambria Math" w:hAnsi="Cambria Math"/>
                <w:i/>
              </w:rPr>
            </m:ctrlPr>
          </m:sSubPr>
          <m:e>
            <w:proofErr w:type="gramEnd"/>
            <m:r>
              <w:rPr>
                <w:rFonts w:ascii="Cambria Math" w:hAnsi="Cambria Math"/>
              </w:rPr>
              <m:t>p</m:t>
            </m:r>
          </m:e>
          <m:sub>
            <m:r>
              <w:rPr>
                <w:rFonts w:ascii="Cambria Math" w:hAnsi="Cambria Math"/>
              </w:rPr>
              <m:t>ij</m:t>
            </m:r>
          </m:sub>
        </m:sSub>
      </m:oMath>
      <w:r w:rsidR="009D66A1">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rsidR="009D66A1">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rsidR="009D66A1">
        <w:t xml:space="preserve"> at any point in </w:t>
      </w:r>
      <w:proofErr w:type="gramStart"/>
      <w:r w:rsidR="009D66A1">
        <w:t xml:space="preserve">time </w:t>
      </w:r>
      <w:proofErr w:type="gramEnd"/>
      <m:oMath>
        <m:r>
          <w:rPr>
            <w:rFonts w:ascii="Cambria Math" w:hAnsi="Cambria Math"/>
          </w:rPr>
          <m:t>τ</m:t>
        </m:r>
      </m:oMath>
      <w:r w:rsidR="009D66A1">
        <w:t>. This plan is mu</w:t>
      </w:r>
      <w:r>
        <w:t xml:space="preserve">ch like the settings in </w:t>
      </w:r>
      <w:proofErr w:type="gramStart"/>
      <w:r>
        <w:t>RCPSP[</w:t>
      </w:r>
      <w:proofErr w:type="gramEnd"/>
      <w:r>
        <w:t>16</w:t>
      </w:r>
      <w:r w:rsidR="009D66A1">
        <w:t xml:space="preserve">] except that the task here need </w:t>
      </w:r>
      <w:r w:rsidR="009D66A1" w:rsidRPr="009D66A1">
        <w:t>to be processed with resource</w:t>
      </w:r>
      <w:r>
        <w:t>-type</w:t>
      </w:r>
      <w:r w:rsidR="009D66A1" w:rsidRPr="009D66A1">
        <w:t xml:space="preserve"> cooperation</w:t>
      </w:r>
      <w:r w:rsidR="009D66A1">
        <w:t>.</w:t>
      </w:r>
    </w:p>
    <w:p w:rsidR="00FA2E27" w:rsidRDefault="00380828"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171pt" o:ole="">
            <v:imagedata r:id="rId14" o:title="" croptop="-2277f"/>
          </v:shape>
          <o:OLEObject Type="Embed" ProgID="Visio.Drawing.15" ShapeID="_x0000_i1025" DrawAspect="Content" ObjectID="_1540152293" r:id="rId15"/>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F05C78">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4" w:name="OLE_LINK6"/>
      <w:r>
        <w:t>vicissitude</w:t>
      </w:r>
      <w:bookmarkEnd w:id="4"/>
      <w:r w:rsidR="00586543">
        <w:t>, which is the</w:t>
      </w:r>
      <w:r>
        <w:t xml:space="preserve"> basis of </w:t>
      </w:r>
      <w:r w:rsidR="00586543">
        <w:t>the following</w:t>
      </w:r>
      <w:r>
        <w:t xml:space="preserve"> extended modes</w:t>
      </w:r>
      <w:r w:rsidR="00586543">
        <w:t xml:space="preserve"> in</w:t>
      </w:r>
      <w:r w:rsidR="00654CA8">
        <w:t xml:space="preserve"> </w:t>
      </w:r>
      <w:r>
        <w:t>Fig. 1.</w:t>
      </w:r>
      <w:r w:rsidR="00654CA8">
        <w:t xml:space="preserve"> </w:t>
      </w:r>
      <w:r w:rsidR="00654CA8" w:rsidRPr="00654CA8">
        <w:t>Incubation and outsourcing mode are options for</w:t>
      </w:r>
      <w:r w:rsidR="00654CA8">
        <w:t xml:space="preserve"> provider, while metabolism mode is</w:t>
      </w:r>
      <w:r w:rsidR="00586543">
        <w:t xml:space="preserve"> an</w:t>
      </w:r>
      <w:r w:rsidR="00654CA8">
        <w:t xml:space="preserve"> opti</w:t>
      </w:r>
      <w:r w:rsidR="00586543">
        <w:t>on for platform operator.</w:t>
      </w:r>
    </w:p>
    <w:p w:rsidR="00E52FC6" w:rsidRDefault="00062771" w:rsidP="00D426CB">
      <w:pPr>
        <w:pStyle w:val="Els-2ndorder-head"/>
      </w:pPr>
      <w:bookmarkStart w:id="5" w:name="OLE_LINK3"/>
      <w:bookmarkStart w:id="6" w:name="OLE_LINK4"/>
      <w:r>
        <w:t>O</w:t>
      </w:r>
      <w:r w:rsidR="00D426CB" w:rsidRPr="00D426CB">
        <w:t>riginal mode</w:t>
      </w:r>
    </w:p>
    <w:bookmarkEnd w:id="5"/>
    <w:bookmarkEnd w:id="6"/>
    <w:p w:rsidR="00D01911" w:rsidRDefault="00380828" w:rsidP="00D01911">
      <w:pPr>
        <w:keepNext/>
        <w:jc w:val="center"/>
      </w:pPr>
      <w:r>
        <w:rPr>
          <w:noProof/>
          <w:lang w:val="en-US" w:eastAsia="zh-CN"/>
        </w:rPr>
        <w:object w:dxaOrig="11116" w:dyaOrig="2851">
          <v:shape id="_x0000_i1026" type="#_x0000_t75" style="width:228pt;height:51pt" o:ole="">
            <v:imagedata r:id="rId16" o:title="" croptop="-2120f"/>
          </v:shape>
          <o:OLEObject Type="Embed" ProgID="Visio.Drawing.15" ShapeID="_x0000_i1026" DrawAspect="Content" ObjectID="_1540152294" r:id="rId17"/>
        </w:object>
      </w:r>
    </w:p>
    <w:p w:rsidR="00D01911" w:rsidRDefault="00D01911" w:rsidP="00D01911">
      <w:pPr>
        <w:pStyle w:val="a3"/>
        <w:jc w:val="center"/>
      </w:pPr>
      <w:r>
        <w:t xml:space="preserve">Fig. </w:t>
      </w:r>
      <w:r>
        <w:fldChar w:fldCharType="begin"/>
      </w:r>
      <w:r>
        <w:instrText xml:space="preserve"> SEQ Fig. \* ARABIC </w:instrText>
      </w:r>
      <w:r>
        <w:fldChar w:fldCharType="separate"/>
      </w:r>
      <w:r w:rsidR="00F05C78">
        <w:rPr>
          <w:noProof/>
        </w:rPr>
        <w:t>2</w:t>
      </w:r>
      <w:r>
        <w:fldChar w:fldCharType="end"/>
      </w:r>
      <w:r>
        <w:t xml:space="preserve">. </w:t>
      </w:r>
      <w:r w:rsidRPr="00054D93">
        <w:t>Original mode</w:t>
      </w:r>
    </w:p>
    <w:p w:rsid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DB0ECF">
        <w:rPr>
          <w:rFonts w:hint="eastAsia"/>
        </w:rPr>
        <w:t xml:space="preserve"> i</w:t>
      </w:r>
      <w:r>
        <w:rPr>
          <w:rFonts w:hint="eastAsia"/>
        </w:rPr>
        <w:t>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w:t>
      </w:r>
      <w:proofErr w:type="gramStart"/>
      <w:r w:rsidR="006C76F0">
        <w:rPr>
          <w:rFonts w:hint="eastAsia"/>
        </w:rPr>
        <w:t xml:space="preserve">If </w:t>
      </w:r>
      <m:oMath>
        <m:sSub>
          <m:sSubPr>
            <m:ctrlPr>
              <w:rPr>
                <w:rFonts w:ascii="Cambria Math" w:hAnsi="Cambria Math"/>
                <w:i/>
              </w:rPr>
            </m:ctrlPr>
          </m:sSubPr>
          <m:e>
            <w:proofErr w:type="gramEnd"/>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6C76F0">
        <w:rPr>
          <w:rFonts w:hint="eastAsia"/>
        </w:rPr>
        <w:t xml:space="preserve"> </w:t>
      </w:r>
      <w:r w:rsidR="006C76F0">
        <w:rPr>
          <w:rFonts w:hint="eastAsia"/>
        </w:rPr>
        <w:lastRenderedPageBreak/>
        <w:t>the task need,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proofErr w:type="gramStart"/>
      <w:r w:rsidR="005A4257">
        <w:t>to</w:t>
      </w:r>
      <w:r w:rsidR="006C76F0">
        <w:t xml:space="preserve"> </w:t>
      </w:r>
      <w:proofErr w:type="gramEnd"/>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w:t>
      </w:r>
      <w:r w:rsidR="00DB0ECF">
        <w:t>processing</w:t>
      </w:r>
      <w:r w:rsidR="005A4257">
        <w:t xml:space="preserve">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AD47D8">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proofErr w:type="gramStart"/>
      <w:r w:rsidR="00C270F0">
        <w:t>when</w:t>
      </w:r>
      <w:r w:rsidR="00AE5F05">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proofErr w:type="gramStart"/>
      <w:r w:rsidR="00C270F0">
        <w:rPr>
          <w:rFonts w:hint="eastAsia"/>
        </w:rPr>
        <w:t xml:space="preserve">time </w:t>
      </w:r>
      <w:proofErr w:type="gramEnd"/>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 xml:space="preserve">making of demander </w:t>
      </w:r>
      <w:r w:rsidR="00AD47D8">
        <w:t xml:space="preserve"> can be formulated as the special case of general model, which aims at multi-objective function as Eq. 2.</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DB0ECF">
        <w:t xml:space="preserve"> i</w:t>
      </w:r>
      <w:r>
        <w:t xml:space="preserve">s selected by the demander </w:t>
      </w:r>
      <w:proofErr w:type="gramStart"/>
      <w:r>
        <w:t xml:space="preserve">of </w:t>
      </w:r>
      <w:proofErr w:type="gramEnd"/>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w:t>
      </w:r>
      <w:proofErr w:type="gramStart"/>
      <w:r>
        <w:t xml:space="preserve">to </w:t>
      </w:r>
      <w:proofErr w:type="gramEnd"/>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7" w:name="OLE_LINK2"/>
      <w:r w:rsidRPr="00D426CB">
        <w:t>Incubation mode</w:t>
      </w:r>
    </w:p>
    <w:bookmarkEnd w:id="7"/>
    <w:p w:rsidR="00EE4F9A" w:rsidRDefault="00DB0ECF" w:rsidP="00DB0ECF">
      <w:pPr>
        <w:pStyle w:val="Els-body-text"/>
      </w:pPr>
      <w:r>
        <w:t>Incubation mode</w:t>
      </w:r>
      <w:r w:rsidR="001D09C4">
        <w:t xml:space="preserve"> </w:t>
      </w:r>
      <w:r>
        <w:t xml:space="preserve">describes the generating process of manufacturing service, the purpose of this mode is to remove the cooperation and assembly procedure among resources in advance by wrapping types of resources with certain quota up. A service is incubated as shown in incubation part of Fig. 1. As the example in Fig. 3, if task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in Tab. 1 is finished, the first thing of incubation for the resource provider is to publish a job named </w:t>
      </w:r>
      <w:r w:rsidRPr="00DB0ECF">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 except for the capacity dominance feature, which means capacity of selected resource will be restored after the processing.</w:t>
      </w:r>
    </w:p>
    <w:p w:rsidR="00BB6AF9" w:rsidRDefault="00CA5A61" w:rsidP="00BB6AF9">
      <w:pPr>
        <w:keepNext/>
        <w:jc w:val="center"/>
      </w:pPr>
      <w:r>
        <w:rPr>
          <w:noProof/>
          <w:lang w:val="en-US" w:eastAsia="zh-CN"/>
        </w:rPr>
        <w:drawing>
          <wp:inline distT="0" distB="0" distL="0" distR="0">
            <wp:extent cx="1595212" cy="539906"/>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8">
                      <a:extLst>
                        <a:ext uri="{28A0092B-C50C-407E-A947-70E740481C1C}">
                          <a14:useLocalDpi xmlns:a14="http://schemas.microsoft.com/office/drawing/2010/main" val="0"/>
                        </a:ext>
                      </a:extLst>
                    </a:blip>
                    <a:srcRect t="-11682" b="-8143"/>
                    <a:stretch/>
                  </pic:blipFill>
                  <pic:spPr bwMode="auto">
                    <a:xfrm>
                      <a:off x="0" y="0"/>
                      <a:ext cx="1653470" cy="559624"/>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F05C78">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DB0ECF">
      <w:pPr>
        <w:pStyle w:val="Els-body-text"/>
      </w:pPr>
      <w:r>
        <w:t xml:space="preserve">The process result of one service-call is manufacturing </w:t>
      </w:r>
      <w:r w:rsidRPr="00636561">
        <w:rPr>
          <w:b/>
        </w:rPr>
        <w:t>service</w:t>
      </w:r>
      <w:r>
        <w:rPr>
          <w:b/>
        </w:rPr>
        <w:t xml:space="preserve"> </w:t>
      </w:r>
      <w:r>
        <w:t>as shown in</w:t>
      </w:r>
      <w:r w:rsidR="00DB0ECF">
        <w:t xml:space="preserve"> Fig. 3, which is actually a bunch</w:t>
      </w:r>
      <w:r>
        <w:t xml:space="preserve"> of resources that come from s</w:t>
      </w:r>
      <w:r w:rsidR="002E0BFC">
        <w:t xml:space="preserve">elected providers in the system. </w:t>
      </w:r>
      <w:r w:rsidR="00DB0ECF">
        <w:t xml:space="preserve">There is no more cooperation and assembly procedure in service, and product quality will no longer be restricted to the worst quality of resources for the complementary effect. However service can only perform specified task. Now we can generalize task and service-call into </w:t>
      </w:r>
      <w:r w:rsidR="00DB0ECF" w:rsidRPr="00DB0ECF">
        <w:rPr>
          <w:b/>
        </w:rPr>
        <w:t>job</w:t>
      </w:r>
      <w:r w:rsidR="00DB0ECF">
        <w:t xml:space="preserve">, resource and service into </w:t>
      </w:r>
      <w:r w:rsidR="00DB0ECF" w:rsidRPr="00DB0ECF">
        <w:rPr>
          <w:b/>
        </w:rPr>
        <w:t>machine</w:t>
      </w:r>
      <w:r w:rsidR="00DB0ECF">
        <w:t xml:space="preserve"> for the follow discuss.</w:t>
      </w:r>
    </w:p>
    <w:p w:rsidR="00EE4F9A" w:rsidRDefault="00292487" w:rsidP="00292487">
      <w:pPr>
        <w:pStyle w:val="Els-body-text"/>
      </w:pPr>
      <w:r>
        <w:t xml:space="preserve">1. </w:t>
      </w:r>
      <w:r w:rsidR="00D42AEE">
        <w:t>Respond behavior</w:t>
      </w:r>
    </w:p>
    <w:p w:rsidR="00B03D16" w:rsidRDefault="00063CB4" w:rsidP="00DE43D7">
      <w:pPr>
        <w:pStyle w:val="Els-body-text"/>
        <w:ind w:firstLine="0"/>
      </w:pPr>
      <w:r>
        <w:rPr>
          <w:lang w:eastAsia="zh-CN"/>
        </w:rPr>
        <w:t>P</w:t>
      </w:r>
      <w:r w:rsidR="00D42AEE">
        <w:rPr>
          <w:rFonts w:hint="eastAsia"/>
          <w:lang w:eastAsia="zh-CN"/>
        </w:rPr>
        <w:t xml:space="preserve">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rsidR="00D42AEE">
        <w:t xml:space="preserve">can respond to </w:t>
      </w:r>
      <w:r w:rsidR="00062771">
        <w:rPr>
          <w:rFonts w:hint="eastAsia"/>
        </w:rPr>
        <w:t>type-</w:t>
      </w:r>
      <w:r w:rsidR="00292487">
        <w:rPr>
          <w:rFonts w:hint="eastAsia"/>
        </w:rPr>
        <w:t xml:space="preserve">matched </w:t>
      </w:r>
      <w:r w:rsidR="00D42AEE">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xml:space="preserve">), as long </w:t>
      </w:r>
      <w:proofErr w:type="gramStart"/>
      <w:r w:rsidR="00292487">
        <w:rPr>
          <w:rFonts w:hint="eastAsia"/>
        </w:rPr>
        <w:t>as</w:t>
      </w:r>
      <w:r w:rsidR="00D42AEE">
        <w:t xml:space="preserve"> </w:t>
      </w:r>
      <w:proofErr w:type="gramEnd"/>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rsidR="00D42AEE">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726678">
        <w:rPr>
          <w:rFonts w:hint="eastAsia"/>
          <w:lang w:eastAsia="zh-CN"/>
        </w:rPr>
        <w:t xml:space="preserve"> i</w:t>
      </w:r>
      <w:r w:rsidR="00D42AEE">
        <w:rPr>
          <w:rFonts w:hint="eastAsia"/>
          <w:lang w:eastAsia="zh-CN"/>
        </w:rPr>
        <w:t>s finally selected,</w:t>
      </w:r>
      <w:r w:rsidR="00D42AEE">
        <w:rPr>
          <w:lang w:eastAsia="zh-CN"/>
        </w:rPr>
        <w:t xml:space="preserve"> both </w:t>
      </w:r>
      <w:r w:rsidR="00292487">
        <w:t xml:space="preserve">available capacity and capacity will </w:t>
      </w:r>
      <w:r w:rsidR="00D42AEE">
        <w:t xml:space="preserve">be </w:t>
      </w:r>
      <w:r w:rsidR="00292487">
        <w:t>change</w:t>
      </w:r>
      <w:r w:rsidR="00D42AEE">
        <w:t>d</w:t>
      </w:r>
      <w:r w:rsidR="00292487">
        <w:t xml:space="preserve"> as</w:t>
      </w:r>
      <w:r w:rsidR="00D42AEE">
        <w:t xml:space="preserve"> required</w:t>
      </w:r>
      <w:r w:rsidR="00807770">
        <w:t>, and these capacities</w:t>
      </w:r>
      <w:r w:rsidR="00292487">
        <w:t xml:space="preserve"> will not be </w:t>
      </w:r>
      <w:r w:rsidR="00DE43D7" w:rsidRPr="00DE43D7">
        <w:t>restored</w:t>
      </w:r>
      <w:r w:rsidR="00292487">
        <w:t xml:space="preserve">.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proofErr w:type="gramStart"/>
      <w:r w:rsidR="00292487">
        <w:t xml:space="preserve">to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rsidR="00D42AEE">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726678">
        <w:rPr>
          <w:rFonts w:hint="eastAsia"/>
          <w:lang w:eastAsia="zh-CN"/>
        </w:rPr>
        <w:t xml:space="preserve"> i</w:t>
      </w:r>
      <w:r w:rsidR="00D42AEE">
        <w:rPr>
          <w:rFonts w:hint="eastAsia"/>
          <w:lang w:eastAsia="zh-CN"/>
        </w:rPr>
        <w:t xml:space="preserve">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sidR="00D42AEE">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proofErr w:type="gramStart"/>
      <w:r w:rsidR="006E20A8">
        <w:t xml:space="preserve">, </w:t>
      </w:r>
      <m:oMath>
        <m:nary>
          <m:naryPr>
            <m:chr m:val="∑"/>
            <m:supHide m:val="1"/>
            <m:ctrlPr>
              <w:rPr>
                <w:rFonts w:ascii="Cambria Math" w:hAnsi="Cambria Math"/>
                <w:i/>
              </w:rPr>
            </m:ctrlPr>
          </m:naryPr>
          <m:sub>
            <w:proofErr w:type="gramEnd"/>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726678">
      <w:pPr>
        <w:pStyle w:val="Els-body-text"/>
        <w:ind w:firstLine="0"/>
      </w:pPr>
      <w:r>
        <w:t>Apart from</w:t>
      </w:r>
      <w:r w:rsidR="00995C72">
        <w:t xml:space="preserve"> the condition </w:t>
      </w:r>
      <w:proofErr w:type="gramStart"/>
      <w:r w:rsidR="00995C72">
        <w:t>that</w:t>
      </w:r>
      <w:r>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w:t>
      </w:r>
      <w:r w:rsidR="00063CB4">
        <w:t>a set of selected resources in</w:t>
      </w:r>
      <w:r w:rsidR="00995C72">
        <w:t xml:space="preserve"> type </w:t>
      </w:r>
      <m:oMath>
        <m:r>
          <w:rPr>
            <w:rFonts w:ascii="Cambria Math" w:hAnsi="Cambria Math"/>
          </w:rPr>
          <m:t>α</m:t>
        </m:r>
      </m:oMath>
      <w:r w:rsidR="00995C72">
        <w:rPr>
          <w:rFonts w:hint="eastAsia"/>
          <w:lang w:eastAsia="zh-CN"/>
        </w:rPr>
        <w:t>.</w:t>
      </w:r>
      <w:r w:rsidR="00995C72">
        <w:t xml:space="preserve"> </w:t>
      </w:r>
      <w:r w:rsidR="00632376">
        <w:t>I</w:t>
      </w:r>
      <w:r w:rsidR="00995C72">
        <w:t xml:space="preserve">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w:lastRenderedPageBreak/>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t>
      </w:r>
      <w:proofErr w:type="gramStart"/>
      <w:r w:rsidR="00D45A10">
        <w:rPr>
          <w:rFonts w:hint="eastAsia"/>
          <w:lang w:eastAsia="zh-CN"/>
        </w:rPr>
        <w:t xml:space="preserve">when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r w:rsidR="00AB65D3">
        <w:rPr>
          <w:lang w:eastAsia="zh-CN"/>
        </w:rPr>
        <w:t xml:space="preserve"> This decision-making can be formulated as the special case of general model, which aims at multi-objective function as Eq. 5.</w:t>
      </w:r>
    </w:p>
    <w:p w:rsidR="007F4DDB" w:rsidRDefault="008075FF" w:rsidP="008075FF">
      <w:pPr>
        <w:pStyle w:val="Els-body-text"/>
      </w:pPr>
      <w:r>
        <w:t xml:space="preserve">In more general condition </w:t>
      </w:r>
      <w:proofErr w:type="gramStart"/>
      <w:r>
        <w:t xml:space="preserve">wher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or one single service</w:t>
      </w:r>
      <w:r>
        <w:t>.</w:t>
      </w:r>
    </w:p>
    <w:p w:rsidR="00395697" w:rsidRDefault="00395697" w:rsidP="00395697">
      <w:pPr>
        <w:tabs>
          <w:tab w:val="center" w:pos="2000"/>
          <w:tab w:val="right" w:pos="4960"/>
        </w:tabs>
      </w:pPr>
      <w:r>
        <w:tab/>
      </w:r>
      <w:r w:rsidR="00EB16A1" w:rsidRPr="00EB16A1">
        <w:rPr>
          <w:position w:val="-20"/>
        </w:rPr>
        <w:object w:dxaOrig="1920" w:dyaOrig="420">
          <v:shape id="_x0000_i1027" type="#_x0000_t75" style="width:96pt;height:21pt" o:ole="">
            <v:imagedata r:id="rId19" o:title=""/>
          </v:shape>
          <o:OLEObject Type="Embed" ProgID="Equation.DSMT4" ShapeID="_x0000_i1027" DrawAspect="Content" ObjectID="_1540152295" r:id="rId20"/>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w:instrText>
        </w:r>
      </w:fldSimple>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1F6860" w:rsidRDefault="001F6860"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1F6860" w:rsidRDefault="001F6860" w:rsidP="00EB16A1">
                      <w:pPr>
                        <w:jc w:val="center"/>
                      </w:pPr>
                    </w:p>
                  </w:txbxContent>
                </v:textbox>
              </v:shape>
            </w:pict>
          </mc:Fallback>
        </mc:AlternateContent>
      </w:r>
      <w:r>
        <w:tab/>
      </w:r>
      <w:r w:rsidR="002412A6" w:rsidRPr="002412A6">
        <w:rPr>
          <w:position w:val="-18"/>
        </w:rPr>
        <w:object w:dxaOrig="3040" w:dyaOrig="460">
          <v:shape id="_x0000_i1028" type="#_x0000_t75" style="width:153pt;height:24pt" o:ole="">
            <v:imagedata r:id="rId21" o:title=""/>
          </v:shape>
          <o:OLEObject Type="Embed" ProgID="Equation.DSMT4" ShapeID="_x0000_i1028" DrawAspect="Content" ObjectID="_1540152296" r:id="rId2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2</w:instrText>
        </w:r>
      </w:fldSimple>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9" type="#_x0000_t75" style="width:114pt;height:21pt" o:ole="">
            <v:imagedata r:id="rId23" o:title=""/>
          </v:shape>
          <o:OLEObject Type="Embed" ProgID="Equation.DSMT4" ShapeID="_x0000_i1029" DrawAspect="Content" ObjectID="_1540152297" r:id="rId24"/>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3</w:instrText>
        </w:r>
      </w:fldSimple>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30" type="#_x0000_t75" style="width:73.5pt;height:21pt" o:ole="">
            <v:imagedata r:id="rId25" o:title=""/>
          </v:shape>
          <o:OLEObject Type="Embed" ProgID="Equation.DSMT4" ShapeID="_x0000_i1030" DrawAspect="Content" ObjectID="_1540152298" r:id="rId26"/>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4</w:instrText>
        </w:r>
      </w:fldSimple>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F6860" w:rsidRPr="00665FDC" w:rsidRDefault="001F6860" w:rsidP="00EB16A1">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1F6860" w:rsidRPr="00665FDC" w:rsidRDefault="001F6860" w:rsidP="00EB16A1">
                      <w:pPr>
                        <w:rPr>
                          <w:i/>
                          <w:lang w:val="en-US"/>
                        </w:rPr>
                      </w:pPr>
                      <w:proofErr w:type="spellStart"/>
                      <w:r w:rsidRPr="00665FDC">
                        <w:rPr>
                          <w:rFonts w:hint="eastAsia"/>
                          <w:i/>
                          <w:lang w:val="en-US"/>
                        </w:rPr>
                        <w:t>s.t.</w:t>
                      </w:r>
                      <w:proofErr w:type="spellEnd"/>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1" type="#_x0000_t75" style="width:150pt;height:24pt" o:ole="">
            <v:imagedata r:id="rId27" o:title=""/>
          </v:shape>
          <o:OLEObject Type="Embed" ProgID="Equation.DSMT4" ShapeID="_x0000_i1031" DrawAspect="Content" ObjectID="_1540152299" r:id="rId28"/>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5</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2" type="#_x0000_t75" style="width:90pt;height:24pt" o:ole="">
            <v:imagedata r:id="rId29" o:title=""/>
          </v:shape>
          <o:OLEObject Type="Embed" ProgID="Equation.DSMT4" ShapeID="_x0000_i1032" DrawAspect="Content" ObjectID="_1540152300" r:id="rId30"/>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6</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3" type="#_x0000_t75" style="width:47.25pt;height:21pt" o:ole="">
            <v:imagedata r:id="rId31" o:title=""/>
          </v:shape>
          <o:OLEObject Type="Embed" ProgID="Equation.DSMT4" ShapeID="_x0000_i1033" DrawAspect="Content" ObjectID="_1540152301" r:id="rId32"/>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7</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4" type="#_x0000_t75" style="width:48pt;height:21pt" o:ole="">
            <v:imagedata r:id="rId33" o:title=""/>
          </v:shape>
          <o:OLEObject Type="Embed" ProgID="Equation.DSMT4" ShapeID="_x0000_i1034" DrawAspect="Content" ObjectID="_1540152302" r:id="rId34"/>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8</w:instrText>
        </w:r>
      </w:fldSimple>
      <w:r w:rsidR="00741DBE">
        <w:instrText>)</w:instrText>
      </w:r>
      <w:r w:rsidR="00741DBE">
        <w:fldChar w:fldCharType="end"/>
      </w:r>
    </w:p>
    <w:p w:rsidR="00395697" w:rsidRDefault="00CD41B8" w:rsidP="00CD41B8">
      <w:pPr>
        <w:pStyle w:val="Els-body-text"/>
      </w:pPr>
      <w:r>
        <w:rPr>
          <w:rFonts w:hint="eastAsia"/>
          <w:lang w:eastAsia="zh-CN"/>
        </w:rPr>
        <w:t xml:space="preserve">The decision variable </w:t>
      </w:r>
      <m:oMath>
        <m:r>
          <m:rPr>
            <m:sty m:val="bi"/>
          </m:rPr>
          <w:rPr>
            <w:rFonts w:ascii="Cambria Math" w:hAnsi="Cambria Math"/>
            <w:lang w:eastAsia="zh-CN"/>
          </w:rPr>
          <m:t>k</m:t>
        </m:r>
      </m:oMath>
      <w:r>
        <w:rPr>
          <w:rFonts w:hint="eastAsia"/>
          <w:b/>
          <w:lang w:eastAsia="zh-CN"/>
        </w:rPr>
        <w:t xml:space="preserve"> </w:t>
      </w:r>
      <w:r>
        <w:rPr>
          <w:lang w:eastAsia="zh-CN"/>
        </w:rPr>
        <w:t xml:space="preserve">is a vector that wraps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α</m:t>
            </m:r>
          </m:sub>
        </m:sSub>
      </m:oMath>
      <w:r>
        <w:rPr>
          <w:rFonts w:hint="eastAsia"/>
          <w:lang w:eastAsia="zh-CN"/>
        </w:rPr>
        <w:t xml:space="preserve"> </w:t>
      </w:r>
      <w:r>
        <w:rPr>
          <w:lang w:eastAsia="zh-CN"/>
        </w:rPr>
        <w:t>up (</w:t>
      </w:r>
      <m:oMath>
        <m:r>
          <m:rPr>
            <m:sty m:val="p"/>
          </m:rPr>
          <w:rPr>
            <w:rFonts w:ascii="Cambria Math" w:hAnsi="Cambria Math"/>
            <w:lang w:eastAsia="zh-CN"/>
          </w:rPr>
          <m:t>α∈</m:t>
        </m:r>
        <m:sSub>
          <m:sSubPr>
            <m:ctrlPr>
              <w:rPr>
                <w:rFonts w:ascii="Cambria Math" w:hAnsi="Cambria Math"/>
                <w:lang w:eastAsia="zh-CN"/>
              </w:rPr>
            </m:ctrlPr>
          </m:sSubPr>
          <m:e>
            <m:r>
              <m:rPr>
                <m:scr m:val="script"/>
                <m:sty m:val="p"/>
              </m:rPr>
              <w:rPr>
                <w:rFonts w:ascii="Cambria Math" w:hAnsi="Cambria Math"/>
                <w:lang w:eastAsia="zh-CN"/>
              </w:rPr>
              <m:t>A</m:t>
            </m:r>
          </m:e>
          <m:sub>
            <m:r>
              <m:rPr>
                <m:sty m:val="p"/>
              </m:rPr>
              <w:rPr>
                <w:rFonts w:ascii="Cambria Math" w:hAnsi="Cambria Math"/>
                <w:lang w:eastAsia="zh-CN"/>
              </w:rPr>
              <m:t>ij</m:t>
            </m:r>
          </m:sub>
        </m:sSub>
      </m:oMath>
      <w:r>
        <w:rPr>
          <w:lang w:eastAsia="zh-CN"/>
        </w:rPr>
        <w:t xml:space="preserve">). </w:t>
      </w:r>
      <w:r w:rsidR="00482113">
        <w:t>Eq. 1</w:t>
      </w:r>
      <w:r w:rsidR="00D92BAF">
        <w:t xml:space="preserve"> </w:t>
      </w:r>
      <w:r>
        <w:t xml:space="preserve">is a multi-objective function that aims at high quality, high rank and low waiting queue length. Eq. 2 and Eq. 5 are the optimal decision in independent conditions. Eq. 3 determines the virtual rank value while Eq. 4 determines virtual queue length that are set in the worst cases. Eq. 8 is the decision to choose one of these two partial optimal decision. The determination of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sSup>
              <m:sSupPr>
                <m:ctrlPr>
                  <w:rPr>
                    <w:rFonts w:ascii="Cambria Math" w:hAnsi="Cambria Math"/>
                    <w:i/>
                  </w:rPr>
                </m:ctrlPr>
              </m:sSupPr>
              <m:e>
                <m:r>
                  <m:rPr>
                    <m:sty m:val="bi"/>
                  </m:rPr>
                  <w:rPr>
                    <w:rFonts w:ascii="Cambria Math" w:hAnsi="Cambria Math"/>
                  </w:rPr>
                  <m:t>k</m:t>
                </m:r>
              </m:e>
              <m:sup>
                <m:r>
                  <w:rPr>
                    <w:rFonts w:ascii="Cambria Math" w:hAnsi="Cambria Math"/>
                  </w:rPr>
                  <m:t>*</m:t>
                </m:r>
              </m:sup>
            </m:sSup>
          </m:sub>
        </m:sSub>
      </m:oMath>
      <w:r>
        <w:rPr>
          <w:rFonts w:hint="eastAsia"/>
          <w:lang w:eastAsia="zh-CN"/>
        </w:rPr>
        <w:t xml:space="preserve"> is t</w:t>
      </w:r>
      <w:r>
        <w:rPr>
          <w:lang w:eastAsia="zh-CN"/>
        </w:rPr>
        <w:t>edious and insignificant so that we are not going to show the details</w:t>
      </w:r>
      <w:r w:rsidR="00D92BAF">
        <w:t>.</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w:t>
      </w:r>
      <w:proofErr w:type="gramStart"/>
      <w:r>
        <w:t xml:space="preserve">time </w:t>
      </w:r>
      <w:proofErr w:type="gramEnd"/>
      <m:oMath>
        <m:r>
          <w:rPr>
            <w:rFonts w:ascii="Cambria Math" w:hAnsi="Cambria Math"/>
          </w:rPr>
          <m:t>τ</m:t>
        </m:r>
      </m:oMath>
      <w:r>
        <w:t>, the ass</w:t>
      </w:r>
      <w:r w:rsidR="00CE5285">
        <w:t>ign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rsidR="00807770">
        <w:t xml:space="preserve">, </w:t>
      </w:r>
      <w:r>
        <w:t>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w:t>
      </w:r>
      <w:proofErr w:type="gramStart"/>
      <w:r w:rsidR="00460150">
        <w:t xml:space="preserve">for </w:t>
      </w:r>
      <m:oMath>
        <m:sSub>
          <m:sSubPr>
            <m:ctrlPr>
              <w:rPr>
                <w:rFonts w:ascii="Cambria Math" w:hAnsi="Cambria Math"/>
                <w:i/>
              </w:rPr>
            </m:ctrlPr>
          </m:sSubPr>
          <m:e>
            <w:proofErr w:type="gramEnd"/>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A6399B" w:rsidRDefault="00D97CFA" w:rsidP="00D97CFA">
      <w:pPr>
        <w:pStyle w:val="Els-body-text"/>
      </w:pPr>
      <w:r>
        <w:t xml:space="preserve">Outsourcing mode </w:t>
      </w:r>
      <w:r w:rsidR="00812F1E">
        <w:t xml:space="preserve">can </w:t>
      </w:r>
      <w:r w:rsidR="00F300DF">
        <w:t xml:space="preserve">only </w:t>
      </w:r>
      <w:r w:rsidR="00812F1E">
        <w:t xml:space="preserve">be applied </w:t>
      </w:r>
      <w:r>
        <w:t xml:space="preserve">when incubation mode is applied, the meaning of this mode is to transfer task to idle resource. As outsourcing part shown in Fig. 1, </w:t>
      </w:r>
      <w:r w:rsidR="00812F1E">
        <w:t xml:space="preserve">this method </w:t>
      </w:r>
      <w:r>
        <w:t>reduce</w:t>
      </w:r>
      <w:r w:rsidR="00812F1E">
        <w:t>s</w:t>
      </w:r>
      <w:r>
        <w:t xml:space="preserve"> job queue length</w:t>
      </w:r>
      <w:r w:rsidR="00812F1E">
        <w:t xml:space="preserve"> of one service</w:t>
      </w:r>
      <w:r>
        <w:t xml:space="preserve"> to enhance the probability to be selected by new tasks. For each single tas</w:t>
      </w:r>
      <w:r w:rsidR="00A6399B">
        <w:t>k</w:t>
      </w:r>
      <w:r w:rsidR="00A6399B">
        <w:rPr>
          <w:rFonts w:hint="eastAsia"/>
        </w:rPr>
        <w:t xml:space="preserve"> </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sidR="00812F1E">
        <w:rPr>
          <w:rFonts w:hint="eastAsia"/>
          <w:lang w:eastAsia="zh-CN"/>
        </w:rPr>
        <w:t xml:space="preserve"> </w:t>
      </w:r>
      <w:proofErr w:type="gramStart"/>
      <w:r w:rsidR="00812F1E">
        <w:rPr>
          <w:rFonts w:hint="eastAsia"/>
          <w:lang w:eastAsia="zh-CN"/>
        </w:rPr>
        <w:t xml:space="preserve">in </w:t>
      </w:r>
      <w:proofErr w:type="gramEnd"/>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A6399B">
        <w:rPr>
          <w:rFonts w:hint="eastAsia"/>
        </w:rPr>
        <w:t>, the only condition to make the out</w:t>
      </w:r>
      <w:r w:rsidR="00A6399B">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rsidR="00A6399B">
        <w:t>) of task in both status decreases. Outsourcing mode makes it possible to paralleled process one job.</w:t>
      </w:r>
    </w:p>
    <w:p w:rsidR="009E7E2B" w:rsidRDefault="009E7E2B" w:rsidP="009E7E2B">
      <w:pPr>
        <w:pStyle w:val="Els-2ndorder-head"/>
      </w:pPr>
      <w:r w:rsidRPr="00D426CB">
        <w:t>Metabolism mode</w:t>
      </w:r>
    </w:p>
    <w:p w:rsidR="009E7E2B" w:rsidRDefault="00D97CFA" w:rsidP="009B099C">
      <w:pPr>
        <w:pStyle w:val="Els-body-text"/>
      </w:pPr>
      <w:r>
        <w:t>Metabolism mode control</w:t>
      </w:r>
      <w:r w:rsidR="00807770">
        <w:t>s</w:t>
      </w:r>
      <w:r>
        <w:t xml:space="preserve"> the number of entity in the system by both restrict the arrival and eliminate the current entities. As metabolism part shown in Fig. 1, we can define machine scarcity </w:t>
      </w:r>
      <w:proofErr w:type="gramStart"/>
      <w:r>
        <w:t>as</w:t>
      </w:r>
      <w:r w:rsidR="009E7E2B">
        <w:t xml:space="preserve"> </w:t>
      </w:r>
      <w:proofErr w:type="gramEnd"/>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t xml:space="preserve">, this indicator will guide the metabolism module to execute, the object of </w:t>
      </w:r>
      <w:r>
        <w:lastRenderedPageBreak/>
        <w:t>metabolism is to improve overall resource quality without loss of manufacturing efficiency.</w:t>
      </w:r>
    </w:p>
    <w:p w:rsidR="00A6399B" w:rsidRDefault="00A6399B" w:rsidP="00A6399B">
      <w:pPr>
        <w:pStyle w:val="Els-2ndorder-head"/>
      </w:pPr>
      <w:r w:rsidRPr="00D426CB">
        <w:t>Provider schedule the jobs in machine</w:t>
      </w:r>
    </w:p>
    <w:p w:rsidR="00807770" w:rsidRDefault="00807770" w:rsidP="00807770">
      <w:pPr>
        <w:pStyle w:val="a3"/>
        <w:keepNext/>
      </w:pPr>
      <w:r>
        <w:t xml:space="preserve">Table </w:t>
      </w:r>
      <w:r>
        <w:fldChar w:fldCharType="begin"/>
      </w:r>
      <w:r>
        <w:instrText xml:space="preserve"> SEQ Table \* ARABIC </w:instrText>
      </w:r>
      <w:r>
        <w:fldChar w:fldCharType="separate"/>
      </w:r>
      <w:r w:rsidR="00F05C78">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938"/>
        <w:gridCol w:w="1352"/>
        <w:gridCol w:w="637"/>
        <w:gridCol w:w="642"/>
        <w:gridCol w:w="642"/>
        <w:gridCol w:w="490"/>
        <w:gridCol w:w="523"/>
      </w:tblGrid>
      <w:tr w:rsidR="00807770" w:rsidRPr="005A31BF" w:rsidTr="00480DCE">
        <w:trPr>
          <w:trHeight w:hRule="exact" w:val="322"/>
          <w:jc w:val="center"/>
        </w:trPr>
        <w:tc>
          <w:tcPr>
            <w:tcW w:w="898"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770" w:rsidRPr="005A31BF" w:rsidTr="00480DCE">
        <w:trPr>
          <w:trHeight w:hRule="exact" w:val="193"/>
          <w:jc w:val="center"/>
        </w:trPr>
        <w:tc>
          <w:tcPr>
            <w:tcW w:w="898" w:type="pct"/>
            <w:tcBorders>
              <w:top w:val="single" w:sz="4" w:space="0" w:color="auto"/>
            </w:tcBorders>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r>
      <w:tr w:rsidR="00807770" w:rsidRPr="005A31BF" w:rsidTr="00480DCE">
        <w:trPr>
          <w:trHeight w:hRule="exact" w:val="193"/>
          <w:jc w:val="center"/>
        </w:trPr>
        <w:tc>
          <w:tcPr>
            <w:tcW w:w="898" w:type="pct"/>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7</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vAlign w:val="center"/>
          </w:tcPr>
          <w:p w:rsidR="00807770" w:rsidRPr="005A31BF" w:rsidRDefault="00807770" w:rsidP="00480DCE">
            <w:pPr>
              <w:pStyle w:val="Els-table-text"/>
              <w:jc w:val="center"/>
              <w:rPr>
                <w:szCs w:val="16"/>
              </w:rPr>
            </w:pPr>
            <w:r>
              <w:rPr>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4</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5</w:t>
            </w:r>
          </w:p>
        </w:tc>
      </w:tr>
      <w:tr w:rsidR="00807770" w:rsidRPr="005A31BF" w:rsidTr="00480DCE">
        <w:trPr>
          <w:trHeight w:hRule="exact" w:val="193"/>
          <w:jc w:val="center"/>
        </w:trPr>
        <w:tc>
          <w:tcPr>
            <w:tcW w:w="898" w:type="pct"/>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6</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9</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4</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6</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1</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2</w:t>
            </w:r>
          </w:p>
        </w:tc>
      </w:tr>
      <w:tr w:rsidR="00807770" w:rsidRPr="005A31BF" w:rsidTr="00480DCE">
        <w:trPr>
          <w:trHeight w:hRule="exact" w:val="193"/>
          <w:jc w:val="center"/>
        </w:trPr>
        <w:tc>
          <w:tcPr>
            <w:tcW w:w="898" w:type="pct"/>
            <w:vAlign w:val="center"/>
          </w:tcPr>
          <w:p w:rsidR="00807770" w:rsidRPr="005A31BF" w:rsidRDefault="001F6860"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770" w:rsidRPr="005A31BF" w:rsidRDefault="00807770" w:rsidP="00480DCE">
            <w:pPr>
              <w:pStyle w:val="Els-table-text"/>
              <w:jc w:val="center"/>
              <w:rPr>
                <w:szCs w:val="16"/>
              </w:rPr>
            </w:pPr>
            <w:r>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Pr>
                <w:rFonts w:hint="eastAsia"/>
                <w:szCs w:val="16"/>
              </w:rPr>
              <w:t>0</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1</w:t>
            </w:r>
          </w:p>
        </w:tc>
      </w:tr>
      <w:tr w:rsidR="00807770" w:rsidRPr="005A31BF" w:rsidTr="00480DCE">
        <w:trPr>
          <w:trHeight w:hRule="exact" w:val="193"/>
          <w:jc w:val="center"/>
        </w:trPr>
        <w:tc>
          <w:tcPr>
            <w:tcW w:w="898" w:type="pct"/>
            <w:tcBorders>
              <w:bottom w:val="single" w:sz="8" w:space="0" w:color="auto"/>
            </w:tcBorders>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0</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5</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469"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501" w:type="pct"/>
            <w:tcBorders>
              <w:bottom w:val="single" w:sz="8" w:space="0" w:color="auto"/>
            </w:tcBorders>
            <w:vAlign w:val="center"/>
          </w:tcPr>
          <w:p w:rsidR="00807770" w:rsidRPr="005A31BF" w:rsidRDefault="00807770" w:rsidP="00480DCE">
            <w:pPr>
              <w:pStyle w:val="Els-table-text"/>
              <w:jc w:val="center"/>
              <w:rPr>
                <w:szCs w:val="16"/>
              </w:rPr>
            </w:pPr>
            <w:r w:rsidRPr="005A31BF">
              <w:rPr>
                <w:rFonts w:hint="eastAsia"/>
                <w:szCs w:val="16"/>
              </w:rPr>
              <w:t>1</w:t>
            </w:r>
          </w:p>
        </w:tc>
      </w:tr>
    </w:tbl>
    <w:p w:rsidR="00807770" w:rsidRDefault="00807770" w:rsidP="00807770">
      <w:pPr>
        <w:keepNext/>
        <w:jc w:val="center"/>
      </w:pPr>
      <w:r>
        <w:rPr>
          <w:noProof/>
          <w:lang w:val="en-US" w:eastAsia="zh-CN"/>
        </w:rPr>
        <w:drawing>
          <wp:inline distT="0" distB="0" distL="0" distR="0" wp14:anchorId="4D5A9E25" wp14:editId="2871C43D">
            <wp:extent cx="2662219" cy="4168239"/>
            <wp:effectExtent l="0" t="0" r="508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5">
                      <a:extLst>
                        <a:ext uri="{28A0092B-C50C-407E-A947-70E740481C1C}">
                          <a14:useLocalDpi xmlns:a14="http://schemas.microsoft.com/office/drawing/2010/main" val="0"/>
                        </a:ext>
                      </a:extLst>
                    </a:blip>
                    <a:srcRect t="-1739" b="1"/>
                    <a:stretch/>
                  </pic:blipFill>
                  <pic:spPr bwMode="auto">
                    <a:xfrm>
                      <a:off x="0" y="0"/>
                      <a:ext cx="2662219" cy="4168239"/>
                    </a:xfrm>
                    <a:prstGeom prst="rect">
                      <a:avLst/>
                    </a:prstGeom>
                    <a:ln>
                      <a:noFill/>
                    </a:ln>
                    <a:extLst>
                      <a:ext uri="{53640926-AAD7-44D8-BBD7-CCE9431645EC}">
                        <a14:shadowObscured xmlns:a14="http://schemas.microsoft.com/office/drawing/2010/main"/>
                      </a:ext>
                    </a:extLst>
                  </pic:spPr>
                </pic:pic>
              </a:graphicData>
            </a:graphic>
          </wp:inline>
        </w:drawing>
      </w:r>
    </w:p>
    <w:p w:rsidR="00807770" w:rsidRDefault="00807770" w:rsidP="00807770">
      <w:pPr>
        <w:pStyle w:val="a3"/>
        <w:jc w:val="center"/>
      </w:pPr>
      <w:r>
        <w:t xml:space="preserve">Fig. </w:t>
      </w:r>
      <w:r>
        <w:fldChar w:fldCharType="begin"/>
      </w:r>
      <w:r>
        <w:instrText xml:space="preserve"> SEQ Fig. \* ARABIC </w:instrText>
      </w:r>
      <w:r>
        <w:fldChar w:fldCharType="separate"/>
      </w:r>
      <w:r w:rsidR="00F05C78">
        <w:rPr>
          <w:noProof/>
        </w:rPr>
        <w:t>4</w:t>
      </w:r>
      <w:r>
        <w:fldChar w:fldCharType="end"/>
      </w:r>
      <w:r>
        <w:t>.</w:t>
      </w:r>
      <w:r>
        <w:rPr>
          <w:noProof/>
        </w:rPr>
        <w:t xml:space="preserve"> </w:t>
      </w:r>
      <w:r w:rsidRPr="00A74EC6">
        <w:rPr>
          <w:noProof/>
        </w:rPr>
        <w:t>Simple instance schedule chart with 4 resources in 3 different types</w:t>
      </w:r>
    </w:p>
    <w:p w:rsidR="00380828" w:rsidRDefault="00632376" w:rsidP="00CD60FC">
      <w:pPr>
        <w:pStyle w:val="Els-body-text"/>
      </w:pPr>
      <w:r>
        <w:t xml:space="preserve">Provider can schedule the inactive jobs on their machines </w:t>
      </w:r>
      <w:r w:rsidR="00380828">
        <w:t xml:space="preserve">to reduce the idle rate. </w:t>
      </w:r>
      <w:r>
        <w:t>A</w:t>
      </w:r>
      <w:r w:rsidR="00380828">
        <w:t xml:space="preserve">ll the job after service-call should be stay in inactive status until the service-call is finished. </w:t>
      </w:r>
      <w:r w:rsidR="00380828" w:rsidRPr="00CD60FC">
        <w:t>Therefore, provider can only makes de</w:t>
      </w:r>
      <w:r w:rsidR="00380828">
        <w:t>c</w:t>
      </w:r>
      <w:r w:rsidR="00380828" w:rsidRPr="00CD60FC">
        <w:t>ision on the schedule of tasks before the first service-call in</w:t>
      </w:r>
      <w:r w:rsidR="00380828">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380828">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380828">
        <w:t xml:space="preserve"> was finished </w:t>
      </w:r>
      <w:proofErr w:type="gramStart"/>
      <w:r w:rsidR="00380828">
        <w:t xml:space="preserve">at </w:t>
      </w:r>
      <w:proofErr w:type="gramEnd"/>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380828">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380828">
        <w:rPr>
          <w:rFonts w:hint="eastAsia"/>
          <w:sz w:val="16"/>
        </w:rPr>
        <w:t xml:space="preserve">. </w:t>
      </w:r>
    </w:p>
    <w:p w:rsidR="00E635A8" w:rsidRDefault="00E635A8" w:rsidP="00CD60FC">
      <w:pPr>
        <w:pStyle w:val="Els-body-text"/>
      </w:pPr>
      <w:r>
        <w:t xml:space="preserve">Specifically, a simple instance with configuration Tab. 1 and schedule chart Fig. 4 will elucidate the settings. </w:t>
      </w:r>
      <w:r w:rsidR="00632376">
        <w:t>W</w:t>
      </w:r>
      <w:r>
        <w:t>e here use the single uniform</w:t>
      </w:r>
      <w:r>
        <w:rPr>
          <w:rFonts w:hint="eastAsia"/>
          <w:lang w:eastAsia="zh-CN"/>
        </w:rPr>
        <w:t xml:space="preserve"> </w:t>
      </w:r>
      <w:r>
        <w:t xml:space="preserve">denotation </w:t>
      </w:r>
      <w:bookmarkStart w:id="8"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8"/>
      <w:r>
        <w:t xml:space="preserve"> to distinguish these tasks and their related variables. In this instance, as shown in Fig. 4, horizontal dotted line constrained the available capacity of the resource for the subsequent jobs.</w:t>
      </w:r>
    </w:p>
    <w:p w:rsidR="00AE2A86" w:rsidRDefault="00AE2A86" w:rsidP="00A828BD">
      <w:pPr>
        <w:pStyle w:val="Els-body-text"/>
      </w:pPr>
      <w:r>
        <w:t xml:space="preserve">In every single resource, a schedule is given by a vector of ideal finish times </w:t>
      </w:r>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oMath>
      <w:r w:rsidR="00454448">
        <w:rPr>
          <w:rFonts w:hint="eastAsia"/>
          <w:lang w:eastAsia="zh-CN"/>
        </w:rPr>
        <w:t xml:space="preserve"> wraps </w:t>
      </w:r>
      <m:oMath>
        <m:sSubSup>
          <m:sSubSupPr>
            <m:ctrlPr>
              <w:rPr>
                <w:rFonts w:ascii="Cambria Math" w:hAnsi="Cambria Math"/>
                <w:i/>
              </w:rPr>
            </m:ctrlPr>
          </m:sSubSupPr>
          <m:e>
            <m:r>
              <w:rPr>
                <w:rFonts w:ascii="Cambria Math" w:hAnsi="Cambria Math"/>
              </w:rPr>
              <m:t>f</m:t>
            </m:r>
          </m:e>
          <m:sub>
            <m:r>
              <w:rPr>
                <w:rFonts w:ascii="Cambria Math" w:hAnsi="Cambria Math"/>
              </w:rPr>
              <m:t>θ</m:t>
            </m:r>
          </m:sub>
          <m:sup>
            <m:d>
              <m:dPr>
                <m:ctrlPr>
                  <w:rPr>
                    <w:rFonts w:ascii="Cambria Math" w:hAnsi="Cambria Math"/>
                    <w:i/>
                  </w:rPr>
                </m:ctrlPr>
              </m:dPr>
              <m:e>
                <m:r>
                  <w:rPr>
                    <w:rFonts w:ascii="Cambria Math" w:hAnsi="Cambria Math"/>
                  </w:rPr>
                  <m:t>s</m:t>
                </m:r>
              </m:e>
            </m:d>
          </m:sup>
        </m:sSubSup>
      </m:oMath>
      <w:r>
        <w:t xml:space="preserve"> </w:t>
      </w:r>
      <w:r w:rsidR="00454448">
        <w:t>up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oMath>
      <w:r w:rsidR="00454448">
        <w:rPr>
          <w:rFonts w:hint="eastAsia"/>
          <w:lang w:eastAsia="zh-CN"/>
        </w:rPr>
        <w:t>)</w:t>
      </w:r>
      <w:r>
        <w:rPr>
          <w:rFonts w:hint="eastAsia"/>
        </w:rPr>
        <w:t>.</w:t>
      </w:r>
      <w:r>
        <w:t xml:space="preserve"> </w:t>
      </w:r>
      <w:r w:rsidR="000E3257">
        <w:t xml:space="preserve">Even </w:t>
      </w:r>
      <w:r w:rsidR="000E3257">
        <w:lastRenderedPageBreak/>
        <w:t>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of these job cannot be determined. The schedule model is</w:t>
      </w:r>
      <w:r>
        <w:t>:</w:t>
      </w:r>
    </w:p>
    <w:p w:rsidR="00473096" w:rsidRDefault="00473096" w:rsidP="00473096">
      <w:pPr>
        <w:tabs>
          <w:tab w:val="center" w:pos="2480"/>
          <w:tab w:val="right" w:pos="4960"/>
        </w:tabs>
      </w:pPr>
      <w:r>
        <w:tab/>
      </w:r>
      <w:r w:rsidR="00167113" w:rsidRPr="00167113">
        <w:rPr>
          <w:position w:val="-20"/>
        </w:rPr>
        <w:object w:dxaOrig="2140" w:dyaOrig="499">
          <v:shape id="_x0000_i1035" type="#_x0000_t75" style="width:107.25pt;height:24.75pt" o:ole="">
            <v:imagedata r:id="rId36" o:title=""/>
          </v:shape>
          <o:OLEObject Type="Embed" ProgID="Equation.DSMT4" ShapeID="_x0000_i1035" DrawAspect="Content" ObjectID="_1540152303" r:id="rId37"/>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9</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308303</wp:posOffset>
                </wp:positionH>
                <wp:positionV relativeFrom="paragraph">
                  <wp:posOffset>62865</wp:posOffset>
                </wp:positionV>
                <wp:extent cx="82913" cy="1353787"/>
                <wp:effectExtent l="0" t="0" r="12700" b="18415"/>
                <wp:wrapNone/>
                <wp:docPr id="32" name="左大括号 32"/>
                <wp:cNvGraphicFramePr/>
                <a:graphic xmlns:a="http://schemas.openxmlformats.org/drawingml/2006/main">
                  <a:graphicData uri="http://schemas.microsoft.com/office/word/2010/wordprocessingShape">
                    <wps:wsp>
                      <wps:cNvSpPr/>
                      <wps:spPr>
                        <a:xfrm>
                          <a:off x="0" y="0"/>
                          <a:ext cx="82913" cy="1353787"/>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1F6860" w:rsidRDefault="001F6860"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大括号 32" o:spid="_x0000_s1028" type="#_x0000_t87" style="position:absolute;margin-left:24.3pt;margin-top:4.95pt;width:6.55pt;height:106.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" adj="1097,10902" strokecolor="black [3040]">
                <v:textbox>
                  <w:txbxContent>
                    <w:p w:rsidR="001F6860" w:rsidRDefault="001F6860" w:rsidP="00E6736B">
                      <w:pPr>
                        <w:jc w:val="center"/>
                      </w:pPr>
                    </w:p>
                  </w:txbxContent>
                </v:textbox>
              </v:shape>
            </w:pict>
          </mc:Fallback>
        </mc:AlternateContent>
      </w:r>
      <w:r w:rsidR="00473096">
        <w:tab/>
      </w:r>
      <w:r w:rsidR="00167113" w:rsidRPr="00473096">
        <w:rPr>
          <w:position w:val="-16"/>
        </w:rPr>
        <w:object w:dxaOrig="2460" w:dyaOrig="420">
          <v:shape id="_x0000_i1036" type="#_x0000_t75" style="width:123pt;height:21pt" o:ole="">
            <v:imagedata r:id="rId38" o:title=""/>
          </v:shape>
          <o:OLEObject Type="Embed" ProgID="Equation.DSMT4" ShapeID="_x0000_i1036" DrawAspect="Content" ObjectID="_1540152304" r:id="rId39"/>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0</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7" type="#_x0000_t75" style="width:63pt;height:15.75pt" o:ole="">
            <v:imagedata r:id="rId40" o:title=""/>
          </v:shape>
          <o:OLEObject Type="Embed" ProgID="Equation.DSMT4" ShapeID="_x0000_i1037" DrawAspect="Content" ObjectID="_1540152305" r:id="rId41"/>
        </w:object>
      </w:r>
      <w:r>
        <w:t xml:space="preserve"> </w:t>
      </w:r>
      <w:r>
        <w:tab/>
      </w:r>
      <w:bookmarkStart w:id="9" w:name="OLE_LINK7"/>
      <w:r w:rsidR="00677CB3" w:rsidRPr="00677CB3">
        <w:rPr>
          <w:position w:val="-10"/>
        </w:rPr>
        <w:object w:dxaOrig="1200" w:dyaOrig="320">
          <v:shape id="_x0000_i1038" type="#_x0000_t75" style="width:60pt;height:15.75pt" o:ole="">
            <v:imagedata r:id="rId42" o:title=""/>
          </v:shape>
          <o:OLEObject Type="Embed" ProgID="Equation.DSMT4" ShapeID="_x0000_i1038" DrawAspect="Content" ObjectID="_1540152306" r:id="rId43"/>
        </w:object>
      </w:r>
      <w:bookmarkEnd w:id="9"/>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1</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F6860" w:rsidRPr="00665FDC" w:rsidRDefault="001F6860" w:rsidP="00E6736B">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1F6860" w:rsidRPr="00665FDC" w:rsidRDefault="001F6860" w:rsidP="00E6736B">
                      <w:pPr>
                        <w:rPr>
                          <w:i/>
                          <w:lang w:val="en-US"/>
                        </w:rPr>
                      </w:pPr>
                      <w:proofErr w:type="spellStart"/>
                      <w:r w:rsidRPr="00665FDC">
                        <w:rPr>
                          <w:rFonts w:hint="eastAsia"/>
                          <w:i/>
                          <w:lang w:val="en-US"/>
                        </w:rPr>
                        <w:t>s.t.</w:t>
                      </w:r>
                      <w:proofErr w:type="spellEnd"/>
                    </w:p>
                  </w:txbxContent>
                </v:textbox>
              </v:shape>
            </w:pict>
          </mc:Fallback>
        </mc:AlternateContent>
      </w:r>
      <w:r w:rsidR="00473096">
        <w:tab/>
      </w:r>
      <w:r w:rsidR="00167113" w:rsidRPr="00473096">
        <w:rPr>
          <w:position w:val="-16"/>
        </w:rPr>
        <w:object w:dxaOrig="1680" w:dyaOrig="420">
          <v:shape id="_x0000_i1039" type="#_x0000_t75" style="width:84pt;height:20.25pt" o:ole="">
            <v:imagedata r:id="rId44" o:title=""/>
          </v:shape>
          <o:OLEObject Type="Embed" ProgID="Equation.DSMT4" ShapeID="_x0000_i1039" DrawAspect="Content" ObjectID="_1540152307" r:id="rId45"/>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2</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40" type="#_x0000_t75" style="width:59.25pt;height:15.75pt" o:ole="">
            <v:imagedata r:id="rId46" o:title=""/>
          </v:shape>
          <o:OLEObject Type="Embed" ProgID="Equation.DSMT4" ShapeID="_x0000_i1040" DrawAspect="Content" ObjectID="_1540152308" r:id="rId47"/>
        </w:object>
      </w:r>
      <w:r>
        <w:t xml:space="preserve"> </w:t>
      </w:r>
      <w:r>
        <w:tab/>
      </w:r>
      <w:r w:rsidR="007E4928" w:rsidRPr="007E4928">
        <w:rPr>
          <w:position w:val="-6"/>
        </w:rPr>
        <w:object w:dxaOrig="680" w:dyaOrig="279">
          <v:shape id="_x0000_i1041" type="#_x0000_t75" style="width:33pt;height:14.25pt" o:ole="">
            <v:imagedata r:id="rId48" o:title=""/>
          </v:shape>
          <o:OLEObject Type="Embed" ProgID="Equation.DSMT4" ShapeID="_x0000_i1041" DrawAspect="Content" ObjectID="_1540152309" r:id="rId49"/>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3</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2" type="#_x0000_t75" style="width:82.5pt;height:25.5pt" o:ole="">
            <v:imagedata r:id="rId50" o:title=""/>
          </v:shape>
          <o:OLEObject Type="Embed" ProgID="Equation.DSMT4" ShapeID="_x0000_i1042" DrawAspect="Content" ObjectID="_1540152310" r:id="rId51"/>
        </w:object>
      </w:r>
      <w:r>
        <w:t xml:space="preserve"> </w:t>
      </w:r>
      <w:r>
        <w:tab/>
      </w:r>
      <w:r w:rsidRPr="00473096">
        <w:rPr>
          <w:position w:val="-10"/>
        </w:rPr>
        <w:object w:dxaOrig="520" w:dyaOrig="300">
          <v:shape id="_x0000_i1043" type="#_x0000_t75" style="width:25.5pt;height:15pt" o:ole="">
            <v:imagedata r:id="rId52" o:title=""/>
          </v:shape>
          <o:OLEObject Type="Embed" ProgID="Equation.DSMT4" ShapeID="_x0000_i1043" DrawAspect="Content" ObjectID="_1540152311" r:id="rId5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4</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4" type="#_x0000_t75" style="width:57pt;height:15.75pt" o:ole="">
            <v:imagedata r:id="rId54" o:title=""/>
          </v:shape>
          <o:OLEObject Type="Embed" ProgID="Equation.DSMT4" ShapeID="_x0000_i1044" DrawAspect="Content" ObjectID="_1540152312" r:id="rId55"/>
        </w:object>
      </w:r>
      <w:r>
        <w:t xml:space="preserve"> </w:t>
      </w:r>
      <w:r>
        <w:tab/>
      </w:r>
      <w:r w:rsidR="007E4928" w:rsidRPr="007E4928">
        <w:rPr>
          <w:position w:val="-6"/>
        </w:rPr>
        <w:object w:dxaOrig="639" w:dyaOrig="279">
          <v:shape id="_x0000_i1045" type="#_x0000_t75" style="width:33pt;height:14.25pt" o:ole="">
            <v:imagedata r:id="rId56" o:title=""/>
          </v:shape>
          <o:OLEObject Type="Embed" ProgID="Equation.DSMT4" ShapeID="_x0000_i1045" DrawAspect="Content" ObjectID="_1540152313" r:id="rId57"/>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5</w:instrText>
        </w:r>
      </w:fldSimple>
      <w:r w:rsidR="00741DBE">
        <w:instrText>)</w:instrText>
      </w:r>
      <w:r w:rsidR="00741DBE">
        <w:fldChar w:fldCharType="end"/>
      </w:r>
    </w:p>
    <w:p w:rsidR="00166592" w:rsidRDefault="00195B80" w:rsidP="00195B80">
      <w:pPr>
        <w:pStyle w:val="Els-body-text"/>
      </w:pPr>
      <w:r>
        <w:t>The sche</w:t>
      </w:r>
      <w:r w:rsidR="00E635A8">
        <w:t>dule aim for each resource Eq. 9</w:t>
      </w:r>
      <w:r>
        <w:t xml:space="preserve"> is to minimum </w:t>
      </w:r>
      <w:r w:rsidR="00E635A8">
        <w:t>the maximum delay of jobs. Eq.11</w:t>
      </w:r>
      <w:r>
        <w:t xml:space="preserve"> ensures that all predecessors of each job finish</w:t>
      </w:r>
      <w:r w:rsidR="001E14A4">
        <w:t xml:space="preserve">ed before the job itself. Eq. </w:t>
      </w:r>
      <w:r w:rsidR="00E635A8">
        <w:t>13</w:t>
      </w:r>
      <w:r>
        <w:t xml:space="preserve"> means that the finish time of activate job is determined. Eq. </w:t>
      </w:r>
      <w:r w:rsidR="00E635A8">
        <w:t>14</w:t>
      </w:r>
      <w:r>
        <w:t xml:space="preserve"> ensures the capacity restriction at every time period and Eq. </w:t>
      </w:r>
      <w:r w:rsidR="001E14A4">
        <w:t>1</w:t>
      </w:r>
      <w:r w:rsidR="00E635A8">
        <w:t>5</w:t>
      </w:r>
      <w:r>
        <w:t xml:space="preserve"> defines the extreme situation of the finish </w:t>
      </w:r>
      <w:r w:rsidR="00E635A8">
        <w:t>time. Since Eq. 14</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Because of the autonomous and self-directed features of individuals in the manufacturing ecosystem, we use ABMS technique [1</w:t>
      </w:r>
      <w:r w:rsidR="009A2565">
        <w:t>7</w:t>
      </w:r>
      <w:r>
        <w:t>, 1</w:t>
      </w:r>
      <w:r w:rsidR="009A2565">
        <w:t>8</w:t>
      </w:r>
      <w:r>
        <w:t>] to study such a com</w:t>
      </w:r>
      <w:r w:rsidR="009A2565">
        <w:t xml:space="preserve">plex system. Repast </w:t>
      </w:r>
      <w:proofErr w:type="spellStart"/>
      <w:r w:rsidR="009A2565">
        <w:t>Simphony</w:t>
      </w:r>
      <w:proofErr w:type="spellEnd"/>
      <w:r w:rsidR="009A2565">
        <w:t xml:space="preserve"> [19</w:t>
      </w:r>
      <w:r>
        <w:t>]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nts to repeatedly simulate the operating of ecosystem with mode combinations in Tab. 3</w:t>
      </w:r>
      <w:r>
        <w:t xml:space="preserve">, which are the prototypes of feasible cloud manufacturing operating modes. Every single simulation goes with the main flow as </w:t>
      </w:r>
      <w:r w:rsidR="009A2565">
        <w:t xml:space="preserve">show in Fig. 2. We use </w:t>
      </w:r>
      <w:proofErr w:type="spellStart"/>
      <w:r w:rsidR="009A2565">
        <w:t>RanGen</w:t>
      </w:r>
      <w:proofErr w:type="spellEnd"/>
      <w:r w:rsidR="009A2565">
        <w:t xml:space="preserve"> [20</w:t>
      </w:r>
      <w:r>
        <w:t>] to generate dataset in the well-known Patterson format as the</w:t>
      </w:r>
      <w:r w:rsidR="00632376">
        <w:t xml:space="preserve"> continuously arriving order as</w:t>
      </w:r>
      <w:r>
        <w:t xml:space="preserve"> the simulation input, related parameter settings are listed in Tab. 2. </w:t>
      </w:r>
      <w:r w:rsidR="00732A12">
        <w:rPr>
          <w:szCs w:val="16"/>
        </w:rPr>
        <w:t>F</w:t>
      </w:r>
      <w:r w:rsidR="00732A12" w:rsidRPr="00732A12">
        <w:rPr>
          <w:szCs w:val="16"/>
        </w:rPr>
        <w:t>irst 5 parameters are defined in [</w:t>
      </w:r>
      <w:r w:rsidR="009A2565">
        <w:rPr>
          <w:szCs w:val="16"/>
        </w:rPr>
        <w:t>20</w:t>
      </w:r>
      <w:r w:rsidR="00732A12" w:rsidRPr="00732A12">
        <w:rPr>
          <w:szCs w:val="16"/>
        </w:rPr>
        <w:t xml:space="preserve">],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w:t>
      </w:r>
      <w:proofErr w:type="gramStart"/>
      <w:r w:rsidR="00732A12" w:rsidRPr="00732A12">
        <w:rPr>
          <w:szCs w:val="16"/>
        </w:rPr>
        <w:t xml:space="preserve">for </w:t>
      </w:r>
      <w:proofErr w:type="gramEnd"/>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F05C78">
        <w:rPr>
          <w:noProof/>
        </w:rPr>
        <w:t>2</w:t>
      </w:r>
      <w:r>
        <w:fldChar w:fldCharType="end"/>
      </w:r>
      <w:r>
        <w:t>.</w:t>
      </w:r>
      <w:r>
        <w:rPr>
          <w:noProof/>
        </w:rPr>
        <w:t xml:space="preserve"> </w:t>
      </w:r>
      <w:r w:rsidRPr="00681662">
        <w:rPr>
          <w:noProof/>
        </w:rPr>
        <w:t>Order generating parameters setting</w:t>
      </w:r>
    </w:p>
    <w:tbl>
      <w:tblPr>
        <w:tblStyle w:val="af5"/>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95"/>
        <w:gridCol w:w="534"/>
        <w:gridCol w:w="660"/>
        <w:gridCol w:w="480"/>
        <w:gridCol w:w="529"/>
        <w:gridCol w:w="546"/>
        <w:gridCol w:w="529"/>
        <w:gridCol w:w="529"/>
        <w:gridCol w:w="922"/>
      </w:tblGrid>
      <w:tr w:rsidR="005837FD" w:rsidRPr="006D0FC4" w:rsidTr="00E154BB">
        <w:trPr>
          <w:jc w:val="center"/>
        </w:trPr>
        <w:tc>
          <w:tcPr>
            <w:tcW w:w="474" w:type="pct"/>
            <w:tcBorders>
              <w:bottom w:val="single" w:sz="4" w:space="0" w:color="auto"/>
            </w:tcBorders>
            <w:vAlign w:val="center"/>
          </w:tcPr>
          <w:p w:rsidR="005837FD" w:rsidRPr="006D0FC4" w:rsidRDefault="001F6860"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1F6860"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1F6860"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1F6860"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1F6860"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We assume that providers and demanders are arriving as the Poisson process, in order to make sure the coming need resource capacity rate will not exceed the average coming resource capacity rate in average to prevent the task explosion, and we make sure that,</w:t>
      </w:r>
      <w:bookmarkStart w:id="10" w:name="OLE_LINK8"/>
    </w:p>
    <w:p w:rsidR="0043579B" w:rsidRDefault="0043579B" w:rsidP="0043579B">
      <w:pPr>
        <w:tabs>
          <w:tab w:val="center" w:pos="2410"/>
          <w:tab w:val="right" w:pos="4960"/>
        </w:tabs>
      </w:pPr>
      <w:r>
        <w:tab/>
      </w:r>
      <w:r w:rsidRPr="0043579B">
        <w:rPr>
          <w:position w:val="-12"/>
        </w:rPr>
        <w:object w:dxaOrig="2040" w:dyaOrig="360">
          <v:shape id="_x0000_i1046" type="#_x0000_t75" style="width:102pt;height:18.75pt" o:ole="">
            <v:imagedata r:id="rId58" o:title=""/>
          </v:shape>
          <o:OLEObject Type="Embed" ProgID="Equation.DSMT4" ShapeID="_x0000_i1046" DrawAspect="Content" ObjectID="_1540152314" r:id="rId59"/>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F05C78">
          <w:rPr>
            <w:noProof/>
          </w:rPr>
          <w:instrText>16</w:instrText>
        </w:r>
      </w:fldSimple>
      <w:r w:rsidR="00741DBE">
        <w:instrText>)</w:instrText>
      </w:r>
      <w:r w:rsidR="00741DBE">
        <w:fldChar w:fldCharType="end"/>
      </w:r>
    </w:p>
    <w:bookmarkEnd w:id="10"/>
    <w:p w:rsidR="005C05B3" w:rsidRDefault="005C05B3" w:rsidP="005C05B3">
      <w:pPr>
        <w:pStyle w:val="a3"/>
        <w:keepNext/>
      </w:pPr>
      <w:r>
        <w:t xml:space="preserve">Table </w:t>
      </w:r>
      <w:r>
        <w:fldChar w:fldCharType="begin"/>
      </w:r>
      <w:r>
        <w:instrText xml:space="preserve"> SEQ Table \* ARABIC </w:instrText>
      </w:r>
      <w:r>
        <w:fldChar w:fldCharType="separate"/>
      </w:r>
      <w:r w:rsidR="00F05C78">
        <w:rPr>
          <w:noProof/>
        </w:rPr>
        <w:t>3</w:t>
      </w:r>
      <w:r>
        <w:fldChar w:fldCharType="end"/>
      </w:r>
      <w:r>
        <w:t>.</w:t>
      </w:r>
      <w:r>
        <w:rPr>
          <w:noProof/>
        </w:rPr>
        <w:t xml:space="preserve"> </w:t>
      </w:r>
      <w:r w:rsidRPr="009716A9">
        <w:rPr>
          <w:noProof/>
        </w:rPr>
        <w:t>Experiments mode grouping</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306"/>
        <w:gridCol w:w="1306"/>
        <w:gridCol w:w="1306"/>
        <w:gridCol w:w="1306"/>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lastRenderedPageBreak/>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t>Result and analysi</w:t>
      </w:r>
      <w:r w:rsidR="00E52FC6">
        <w:t>s</w:t>
      </w:r>
    </w:p>
    <w:p w:rsidR="003144C1" w:rsidRDefault="00E148FC" w:rsidP="003144C1">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t>
      </w:r>
      <w:r w:rsidR="00E32F97">
        <w:t>meaning of new most symbols are defined as the title of all the plots in Fig. 5,</w:t>
      </w:r>
      <w:r w:rsidR="00122742">
        <w:t xml:space="preserve"> </w:t>
      </w:r>
      <m:oMath>
        <m:r>
          <w:rPr>
            <w:rFonts w:ascii="Cambria Math" w:hAnsi="Cambria Math"/>
          </w:rPr>
          <m:t>RE</m:t>
        </m:r>
      </m:oMath>
      <w:r w:rsidR="00E32F97">
        <w:t xml:space="preserve"> </w:t>
      </w:r>
      <w:r w:rsidR="00122742">
        <w:t xml:space="preserve">denotes the resource efficiency determined by Eq. 17, </w:t>
      </w:r>
      <w:r w:rsidR="00E32F97">
        <w:t>we find:</w:t>
      </w:r>
      <w:r w:rsidR="003144C1" w:rsidRPr="003144C1">
        <w:t xml:space="preserve"> </w:t>
      </w:r>
    </w:p>
    <w:p w:rsidR="003144C1" w:rsidRDefault="003144C1" w:rsidP="003144C1">
      <w:pPr>
        <w:tabs>
          <w:tab w:val="center" w:pos="2410"/>
          <w:tab w:val="right" w:pos="4960"/>
        </w:tabs>
      </w:pPr>
      <w:r>
        <w:tab/>
      </w:r>
      <w:r w:rsidRPr="003144C1">
        <w:rPr>
          <w:position w:val="-26"/>
        </w:rPr>
        <w:object w:dxaOrig="859" w:dyaOrig="620">
          <v:shape id="_x0000_i1047" type="#_x0000_t75" style="width:42.75pt;height:31.5pt" o:ole="">
            <v:imagedata r:id="rId60" o:title=""/>
          </v:shape>
          <o:OLEObject Type="Embed" ProgID="Equation.DSMT4" ShapeID="_x0000_i1047" DrawAspect="Content" ObjectID="_1540152315"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F05C78">
          <w:rPr>
            <w:noProof/>
          </w:rPr>
          <w:instrText>17</w:instrText>
        </w:r>
      </w:fldSimple>
      <w:r>
        <w:instrText>)</w:instrText>
      </w:r>
      <w:r>
        <w:fldChar w:fldCharType="end"/>
      </w:r>
    </w:p>
    <w:p w:rsidR="008F0FBA" w:rsidRDefault="008F0FBA" w:rsidP="008F0FBA">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l with the same amount of needs.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p>
    <w:p w:rsidR="00FD40D7" w:rsidRDefault="00FD40D7" w:rsidP="00FD40D7">
      <w:pPr>
        <w:keepNext/>
        <w:jc w:val="center"/>
      </w:pPr>
      <w:r>
        <w:rPr>
          <w:noProof/>
          <w:lang w:val="en-US" w:eastAsia="zh-CN"/>
        </w:rPr>
        <w:drawing>
          <wp:inline distT="0" distB="0" distL="0" distR="0" wp14:anchorId="3E2A2DD6" wp14:editId="732D4B52">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62">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FD40D7" w:rsidRDefault="00FD40D7" w:rsidP="00FD40D7">
      <w:pPr>
        <w:pStyle w:val="a3"/>
        <w:jc w:val="center"/>
        <w:rPr>
          <w:lang w:eastAsia="zh-CN"/>
        </w:rPr>
      </w:pPr>
      <w:r>
        <w:t xml:space="preserve">Fig. </w:t>
      </w:r>
      <w:r>
        <w:fldChar w:fldCharType="begin"/>
      </w:r>
      <w:r>
        <w:instrText xml:space="preserve"> SEQ Fig. \* ARABIC </w:instrText>
      </w:r>
      <w:r>
        <w:fldChar w:fldCharType="separate"/>
      </w:r>
      <w:r w:rsidR="00F05C78">
        <w:rPr>
          <w:noProof/>
        </w:rPr>
        <w:t>5</w:t>
      </w:r>
      <w:r>
        <w:fldChar w:fldCharType="end"/>
      </w:r>
      <w:r>
        <w:t xml:space="preserve">. </w:t>
      </w:r>
      <w:r w:rsidRPr="0076622E">
        <w:t>Observed variable change with time</w:t>
      </w:r>
    </w:p>
    <w:p w:rsidR="004D32FF" w:rsidRDefault="004D32FF" w:rsidP="004D32FF">
      <w:pPr>
        <w:pStyle w:val="Els-body-text"/>
      </w:pPr>
      <w:r>
        <w:t xml:space="preserve">2) </w:t>
      </w:r>
      <m:oMath>
        <m:r>
          <w:rPr>
            <w:rFonts w:ascii="Cambria Math" w:hAnsi="Cambria Math"/>
          </w:rPr>
          <m:t>L</m:t>
        </m:r>
      </m:oMath>
      <w:r>
        <w:t xml:space="preserve"> </w:t>
      </w:r>
      <w:proofErr w:type="gramStart"/>
      <w:r>
        <w:t>and</w:t>
      </w:r>
      <w:proofErr w:type="gramEnd"/>
      <w:r>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4D32FF" w:rsidRDefault="004D32FF" w:rsidP="004D32FF">
      <w:pPr>
        <w:pStyle w:val="Els-body-text"/>
      </w:pPr>
      <w:r>
        <w:t xml:space="preserve">4) There is no big difference among all the 6 modes in rank change. Provider in metabolism mode will get lower rank value for they cannot stay in the system for a longer time to get higher rank value. Provider in Mode 11 even will not </w:t>
      </w:r>
      <w:r>
        <w:lastRenderedPageBreak/>
        <w:t>promote their rank value, which means that the metabolism rate is very fast if without incubation mode.</w:t>
      </w:r>
    </w:p>
    <w:p w:rsidR="00F5616C" w:rsidRDefault="00F5616C" w:rsidP="00F5616C">
      <w:pPr>
        <w:pStyle w:val="a3"/>
        <w:keepNext/>
      </w:pPr>
      <w:r>
        <w:t xml:space="preserve">Table </w:t>
      </w:r>
      <w:r>
        <w:fldChar w:fldCharType="begin"/>
      </w:r>
      <w:r>
        <w:instrText xml:space="preserve"> SEQ Table \* ARABIC </w:instrText>
      </w:r>
      <w:r>
        <w:fldChar w:fldCharType="separate"/>
      </w:r>
      <w:r w:rsidR="00F05C78">
        <w:rPr>
          <w:noProof/>
        </w:rPr>
        <w:t>4</w:t>
      </w:r>
      <w:r>
        <w:fldChar w:fldCharType="end"/>
      </w:r>
      <w:r>
        <w:t xml:space="preserve">. </w:t>
      </w:r>
      <w:r w:rsidRPr="009541A8">
        <w:t>Average observed values</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80"/>
        <w:gridCol w:w="805"/>
        <w:gridCol w:w="804"/>
        <w:gridCol w:w="804"/>
        <w:gridCol w:w="804"/>
        <w:gridCol w:w="652"/>
        <w:gridCol w:w="575"/>
      </w:tblGrid>
      <w:tr w:rsidR="00F422E3" w:rsidRPr="00F422E3" w:rsidTr="008D2379">
        <w:trPr>
          <w:trHeight w:val="192"/>
        </w:trPr>
        <w:tc>
          <w:tcPr>
            <w:tcW w:w="746" w:type="pct"/>
            <w:tcBorders>
              <w:bottom w:val="single" w:sz="4" w:space="0" w:color="auto"/>
            </w:tcBorders>
            <w:vAlign w:val="center"/>
          </w:tcPr>
          <w:p w:rsidR="00F422E3" w:rsidRPr="00E32F97" w:rsidRDefault="00F422E3" w:rsidP="00677CB3">
            <w:pPr>
              <w:jc w:val="center"/>
              <w:rPr>
                <w:sz w:val="16"/>
                <w:szCs w:val="14"/>
              </w:rPr>
            </w:pPr>
            <w:r w:rsidRPr="00E32F97">
              <w:rPr>
                <w:sz w:val="16"/>
                <w:szCs w:val="14"/>
              </w:rPr>
              <w:t>Mode</w:t>
            </w:r>
          </w:p>
        </w:tc>
        <w:tc>
          <w:tcPr>
            <w:tcW w:w="770" w:type="pct"/>
            <w:tcBorders>
              <w:bottom w:val="single" w:sz="4" w:space="0" w:color="auto"/>
            </w:tcBorders>
            <w:vAlign w:val="center"/>
          </w:tcPr>
          <w:p w:rsidR="00F422E3" w:rsidRPr="00E32F97" w:rsidRDefault="001F6860" w:rsidP="00677CB3">
            <w:pPr>
              <w:jc w:val="center"/>
              <w:rPr>
                <w:sz w:val="16"/>
                <w:szCs w:val="14"/>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T</m:t>
                        </m:r>
                      </m:sub>
                    </m:sSub>
                  </m:e>
                </m:acc>
              </m:oMath>
            </m:oMathPara>
          </w:p>
        </w:tc>
        <w:tc>
          <w:tcPr>
            <w:tcW w:w="770" w:type="pct"/>
            <w:tcBorders>
              <w:bottom w:val="single" w:sz="4" w:space="0" w:color="auto"/>
            </w:tcBorders>
            <w:vAlign w:val="center"/>
          </w:tcPr>
          <w:p w:rsidR="00F422E3" w:rsidRPr="00E32F97" w:rsidRDefault="001F6860"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F</m:t>
                        </m:r>
                      </m:sub>
                    </m:sSub>
                  </m:e>
                </m:acc>
              </m:oMath>
            </m:oMathPara>
          </w:p>
        </w:tc>
        <w:tc>
          <w:tcPr>
            <w:tcW w:w="770" w:type="pct"/>
            <w:tcBorders>
              <w:bottom w:val="single" w:sz="4" w:space="0" w:color="auto"/>
            </w:tcBorders>
            <w:vAlign w:val="center"/>
          </w:tcPr>
          <w:p w:rsidR="00F422E3" w:rsidRPr="00E32F97" w:rsidRDefault="001F6860"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P</m:t>
                        </m:r>
                      </m:sub>
                    </m:sSub>
                  </m:e>
                </m:acc>
              </m:oMath>
            </m:oMathPara>
          </w:p>
        </w:tc>
        <w:tc>
          <w:tcPr>
            <w:tcW w:w="770" w:type="pct"/>
            <w:tcBorders>
              <w:bottom w:val="single" w:sz="4" w:space="0" w:color="auto"/>
            </w:tcBorders>
            <w:vAlign w:val="center"/>
          </w:tcPr>
          <w:p w:rsidR="00F422E3" w:rsidRPr="00E32F97" w:rsidRDefault="001F6860"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R</m:t>
                        </m:r>
                      </m:sub>
                    </m:sSub>
                  </m:e>
                </m:acc>
              </m:oMath>
            </m:oMathPara>
          </w:p>
        </w:tc>
        <w:tc>
          <w:tcPr>
            <w:tcW w:w="624" w:type="pct"/>
            <w:tcBorders>
              <w:bottom w:val="single" w:sz="4" w:space="0" w:color="auto"/>
            </w:tcBorders>
            <w:vAlign w:val="center"/>
          </w:tcPr>
          <w:p w:rsidR="00F422E3" w:rsidRPr="00E32F97" w:rsidRDefault="001F6860"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r>
                      <w:rPr>
                        <w:rFonts w:ascii="Cambria Math" w:hAnsi="Cambria Math" w:cs="宋体" w:hint="eastAsia"/>
                        <w:color w:val="000000"/>
                        <w:sz w:val="16"/>
                        <w:szCs w:val="14"/>
                        <w:lang w:val="en-US" w:eastAsia="zh-CN"/>
                      </w:rPr>
                      <m:t>Q</m:t>
                    </m:r>
                  </m:e>
                </m:acc>
              </m:oMath>
            </m:oMathPara>
          </w:p>
        </w:tc>
        <w:tc>
          <w:tcPr>
            <w:tcW w:w="552" w:type="pct"/>
            <w:tcBorders>
              <w:bottom w:val="single" w:sz="4" w:space="0" w:color="auto"/>
            </w:tcBorders>
          </w:tcPr>
          <w:p w:rsidR="00F422E3" w:rsidRPr="00E32F97" w:rsidRDefault="00F422E3" w:rsidP="00F422E3">
            <w:pPr>
              <w:widowControl/>
              <w:wordWrap/>
              <w:jc w:val="center"/>
              <w:rPr>
                <w:color w:val="000000"/>
                <w:sz w:val="16"/>
                <w:szCs w:val="14"/>
                <w:lang w:val="en-US" w:eastAsia="zh-CN"/>
              </w:rPr>
            </w:pPr>
            <m:oMathPara>
              <m:oMath>
                <m:r>
                  <w:rPr>
                    <w:rFonts w:ascii="Cambria Math" w:hAnsi="Cambria Math"/>
                    <w:color w:val="000000"/>
                    <w:sz w:val="16"/>
                    <w:szCs w:val="14"/>
                    <w:lang w:val="en-US" w:eastAsia="zh-CN"/>
                  </w:rPr>
                  <m:t>RE</m:t>
                </m:r>
              </m:oMath>
            </m:oMathPara>
          </w:p>
        </w:tc>
      </w:tr>
      <w:tr w:rsidR="00F422E3" w:rsidRPr="00F422E3" w:rsidTr="008D2379">
        <w:trPr>
          <w:trHeight w:val="192"/>
        </w:trPr>
        <w:tc>
          <w:tcPr>
            <w:tcW w:w="746"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Mode 1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59.360</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644.2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77.6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2053.727</w:t>
            </w:r>
          </w:p>
        </w:tc>
        <w:tc>
          <w:tcPr>
            <w:tcW w:w="624"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8.388</w:t>
            </w:r>
          </w:p>
        </w:tc>
        <w:tc>
          <w:tcPr>
            <w:tcW w:w="552" w:type="pct"/>
            <w:tcBorders>
              <w:top w:val="single" w:sz="4" w:space="0" w:color="auto"/>
            </w:tcBorders>
            <w:vAlign w:val="bottom"/>
          </w:tcPr>
          <w:p w:rsidR="00F422E3" w:rsidRPr="00F422E3" w:rsidRDefault="00F422E3" w:rsidP="008D2379">
            <w:pPr>
              <w:jc w:val="center"/>
              <w:rPr>
                <w:sz w:val="14"/>
                <w:szCs w:val="14"/>
                <w:lang w:eastAsia="zh-CN"/>
              </w:rPr>
            </w:pPr>
            <w:r w:rsidRPr="00F422E3">
              <w:rPr>
                <w:rFonts w:hint="eastAsia"/>
                <w:sz w:val="14"/>
                <w:szCs w:val="14"/>
                <w:lang w:eastAsia="zh-CN"/>
              </w:rPr>
              <w:t>0.801</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1</w:t>
            </w:r>
          </w:p>
        </w:tc>
        <w:tc>
          <w:tcPr>
            <w:tcW w:w="770" w:type="pct"/>
            <w:vAlign w:val="bottom"/>
          </w:tcPr>
          <w:p w:rsidR="00F422E3" w:rsidRPr="00F422E3" w:rsidRDefault="00F422E3" w:rsidP="008D2379">
            <w:pPr>
              <w:jc w:val="center"/>
              <w:rPr>
                <w:i/>
                <w:sz w:val="14"/>
                <w:szCs w:val="14"/>
              </w:rPr>
            </w:pPr>
            <w:r w:rsidRPr="00F422E3">
              <w:rPr>
                <w:i/>
                <w:sz w:val="14"/>
                <w:szCs w:val="14"/>
              </w:rPr>
              <w:t>636.769</w:t>
            </w:r>
          </w:p>
        </w:tc>
        <w:tc>
          <w:tcPr>
            <w:tcW w:w="770" w:type="pct"/>
            <w:vAlign w:val="bottom"/>
          </w:tcPr>
          <w:p w:rsidR="00F422E3" w:rsidRPr="00F422E3" w:rsidRDefault="00F422E3" w:rsidP="008D2379">
            <w:pPr>
              <w:jc w:val="center"/>
              <w:rPr>
                <w:i/>
                <w:sz w:val="14"/>
                <w:szCs w:val="14"/>
              </w:rPr>
            </w:pPr>
            <w:r w:rsidRPr="00F422E3">
              <w:rPr>
                <w:i/>
                <w:sz w:val="14"/>
                <w:szCs w:val="14"/>
              </w:rPr>
              <w:t>2031.215</w:t>
            </w:r>
          </w:p>
        </w:tc>
        <w:tc>
          <w:tcPr>
            <w:tcW w:w="770" w:type="pct"/>
            <w:vAlign w:val="bottom"/>
          </w:tcPr>
          <w:p w:rsidR="00F422E3" w:rsidRPr="00F422E3" w:rsidRDefault="00F422E3" w:rsidP="008D2379">
            <w:pPr>
              <w:jc w:val="center"/>
              <w:rPr>
                <w:b/>
                <w:sz w:val="14"/>
                <w:szCs w:val="14"/>
              </w:rPr>
            </w:pPr>
            <w:r w:rsidRPr="00F422E3">
              <w:rPr>
                <w:b/>
                <w:sz w:val="14"/>
                <w:szCs w:val="14"/>
              </w:rPr>
              <w:t>692.716</w:t>
            </w:r>
          </w:p>
        </w:tc>
        <w:tc>
          <w:tcPr>
            <w:tcW w:w="770" w:type="pct"/>
            <w:vAlign w:val="bottom"/>
          </w:tcPr>
          <w:p w:rsidR="00F422E3" w:rsidRPr="00F422E3" w:rsidRDefault="00F422E3" w:rsidP="008D2379">
            <w:pPr>
              <w:jc w:val="center"/>
              <w:rPr>
                <w:b/>
                <w:sz w:val="14"/>
                <w:szCs w:val="14"/>
              </w:rPr>
            </w:pPr>
            <w:r w:rsidRPr="00F422E3">
              <w:rPr>
                <w:b/>
                <w:sz w:val="14"/>
                <w:szCs w:val="14"/>
              </w:rPr>
              <w:t>1066.947</w:t>
            </w:r>
          </w:p>
        </w:tc>
        <w:tc>
          <w:tcPr>
            <w:tcW w:w="624" w:type="pct"/>
            <w:vAlign w:val="bottom"/>
          </w:tcPr>
          <w:p w:rsidR="00F422E3" w:rsidRPr="00F422E3" w:rsidRDefault="00F422E3" w:rsidP="008D2379">
            <w:pPr>
              <w:jc w:val="center"/>
              <w:rPr>
                <w:sz w:val="14"/>
                <w:szCs w:val="14"/>
              </w:rPr>
            </w:pPr>
            <w:r w:rsidRPr="00F422E3">
              <w:rPr>
                <w:sz w:val="14"/>
                <w:szCs w:val="14"/>
              </w:rPr>
              <w:t>16.016</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904</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1</w:t>
            </w:r>
          </w:p>
        </w:tc>
        <w:tc>
          <w:tcPr>
            <w:tcW w:w="770" w:type="pct"/>
            <w:vAlign w:val="bottom"/>
          </w:tcPr>
          <w:p w:rsidR="00F422E3" w:rsidRPr="00F422E3" w:rsidRDefault="00F422E3" w:rsidP="008D2379">
            <w:pPr>
              <w:jc w:val="center"/>
              <w:rPr>
                <w:sz w:val="14"/>
                <w:szCs w:val="14"/>
              </w:rPr>
            </w:pPr>
            <w:r w:rsidRPr="00F422E3">
              <w:rPr>
                <w:sz w:val="14"/>
                <w:szCs w:val="14"/>
              </w:rPr>
              <w:t>779.413</w:t>
            </w:r>
          </w:p>
        </w:tc>
        <w:tc>
          <w:tcPr>
            <w:tcW w:w="770" w:type="pct"/>
            <w:vAlign w:val="bottom"/>
          </w:tcPr>
          <w:p w:rsidR="00F422E3" w:rsidRPr="00F422E3" w:rsidRDefault="00F422E3" w:rsidP="008D2379">
            <w:pPr>
              <w:jc w:val="center"/>
              <w:rPr>
                <w:sz w:val="14"/>
                <w:szCs w:val="14"/>
              </w:rPr>
            </w:pPr>
            <w:r w:rsidRPr="00F422E3">
              <w:rPr>
                <w:sz w:val="14"/>
                <w:szCs w:val="14"/>
              </w:rPr>
              <w:t>1996.021</w:t>
            </w:r>
          </w:p>
        </w:tc>
        <w:tc>
          <w:tcPr>
            <w:tcW w:w="770" w:type="pct"/>
            <w:vAlign w:val="bottom"/>
          </w:tcPr>
          <w:p w:rsidR="00F422E3" w:rsidRPr="00F422E3" w:rsidRDefault="00F422E3" w:rsidP="008D2379">
            <w:pPr>
              <w:jc w:val="center"/>
              <w:rPr>
                <w:i/>
                <w:sz w:val="14"/>
                <w:szCs w:val="14"/>
              </w:rPr>
            </w:pPr>
            <w:r w:rsidRPr="00F422E3">
              <w:rPr>
                <w:i/>
                <w:sz w:val="14"/>
                <w:szCs w:val="14"/>
              </w:rPr>
              <w:t>782.272</w:t>
            </w:r>
          </w:p>
        </w:tc>
        <w:tc>
          <w:tcPr>
            <w:tcW w:w="770" w:type="pct"/>
            <w:vAlign w:val="bottom"/>
          </w:tcPr>
          <w:p w:rsidR="00F422E3" w:rsidRPr="00F422E3" w:rsidRDefault="00F422E3" w:rsidP="008D2379">
            <w:pPr>
              <w:jc w:val="center"/>
              <w:rPr>
                <w:i/>
                <w:sz w:val="14"/>
                <w:szCs w:val="14"/>
              </w:rPr>
            </w:pPr>
            <w:r w:rsidRPr="00F422E3">
              <w:rPr>
                <w:i/>
                <w:sz w:val="14"/>
                <w:szCs w:val="14"/>
              </w:rPr>
              <w:t>1203.748</w:t>
            </w:r>
          </w:p>
        </w:tc>
        <w:tc>
          <w:tcPr>
            <w:tcW w:w="624" w:type="pct"/>
            <w:vAlign w:val="bottom"/>
          </w:tcPr>
          <w:p w:rsidR="00F422E3" w:rsidRPr="00F422E3" w:rsidRDefault="00F422E3" w:rsidP="008D2379">
            <w:pPr>
              <w:jc w:val="center"/>
              <w:rPr>
                <w:sz w:val="14"/>
                <w:szCs w:val="14"/>
              </w:rPr>
            </w:pPr>
            <w:r w:rsidRPr="00F422E3">
              <w:rPr>
                <w:sz w:val="14"/>
                <w:szCs w:val="14"/>
              </w:rPr>
              <w:t>15.174</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658</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12</w:t>
            </w:r>
          </w:p>
        </w:tc>
        <w:tc>
          <w:tcPr>
            <w:tcW w:w="770" w:type="pct"/>
            <w:vAlign w:val="bottom"/>
          </w:tcPr>
          <w:p w:rsidR="00F422E3" w:rsidRPr="00F422E3" w:rsidRDefault="00F422E3" w:rsidP="008D2379">
            <w:pPr>
              <w:jc w:val="center"/>
              <w:rPr>
                <w:sz w:val="14"/>
                <w:szCs w:val="14"/>
              </w:rPr>
            </w:pPr>
            <w:r w:rsidRPr="00F422E3">
              <w:rPr>
                <w:sz w:val="14"/>
                <w:szCs w:val="14"/>
              </w:rPr>
              <w:t>1439.831</w:t>
            </w:r>
          </w:p>
        </w:tc>
        <w:tc>
          <w:tcPr>
            <w:tcW w:w="770" w:type="pct"/>
            <w:vAlign w:val="bottom"/>
          </w:tcPr>
          <w:p w:rsidR="00F422E3" w:rsidRPr="00F422E3" w:rsidRDefault="00F422E3" w:rsidP="008D2379">
            <w:pPr>
              <w:jc w:val="center"/>
              <w:rPr>
                <w:sz w:val="14"/>
                <w:szCs w:val="14"/>
              </w:rPr>
            </w:pPr>
            <w:r w:rsidRPr="00F422E3">
              <w:rPr>
                <w:sz w:val="14"/>
                <w:szCs w:val="14"/>
              </w:rPr>
              <w:t>1522.923</w:t>
            </w:r>
          </w:p>
        </w:tc>
        <w:tc>
          <w:tcPr>
            <w:tcW w:w="770" w:type="pct"/>
            <w:vAlign w:val="bottom"/>
          </w:tcPr>
          <w:p w:rsidR="00F422E3" w:rsidRPr="00F422E3" w:rsidRDefault="00F422E3" w:rsidP="008D2379">
            <w:pPr>
              <w:jc w:val="center"/>
              <w:rPr>
                <w:sz w:val="14"/>
                <w:szCs w:val="14"/>
              </w:rPr>
            </w:pPr>
            <w:r w:rsidRPr="00F422E3">
              <w:rPr>
                <w:sz w:val="14"/>
                <w:szCs w:val="14"/>
              </w:rPr>
              <w:t>1797.883</w:t>
            </w:r>
          </w:p>
        </w:tc>
        <w:tc>
          <w:tcPr>
            <w:tcW w:w="770" w:type="pct"/>
            <w:vAlign w:val="bottom"/>
          </w:tcPr>
          <w:p w:rsidR="00F422E3" w:rsidRPr="00F422E3" w:rsidRDefault="00F422E3" w:rsidP="008D2379">
            <w:pPr>
              <w:jc w:val="center"/>
              <w:rPr>
                <w:sz w:val="14"/>
                <w:szCs w:val="14"/>
              </w:rPr>
            </w:pPr>
            <w:r w:rsidRPr="00F422E3">
              <w:rPr>
                <w:sz w:val="14"/>
                <w:szCs w:val="14"/>
              </w:rPr>
              <w:t>2954.113</w:t>
            </w:r>
          </w:p>
        </w:tc>
        <w:tc>
          <w:tcPr>
            <w:tcW w:w="624" w:type="pct"/>
            <w:vAlign w:val="bottom"/>
          </w:tcPr>
          <w:p w:rsidR="00F422E3" w:rsidRPr="00F422E3" w:rsidRDefault="00F422E3" w:rsidP="008D2379">
            <w:pPr>
              <w:jc w:val="center"/>
              <w:rPr>
                <w:sz w:val="14"/>
                <w:szCs w:val="14"/>
              </w:rPr>
            </w:pPr>
            <w:r w:rsidRPr="00F422E3">
              <w:rPr>
                <w:sz w:val="14"/>
                <w:szCs w:val="14"/>
              </w:rPr>
              <w:t>14.057</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0.516</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2</w:t>
            </w:r>
          </w:p>
        </w:tc>
        <w:tc>
          <w:tcPr>
            <w:tcW w:w="770" w:type="pct"/>
            <w:vAlign w:val="bottom"/>
          </w:tcPr>
          <w:p w:rsidR="00F422E3" w:rsidRPr="00F422E3" w:rsidRDefault="00F422E3" w:rsidP="008D2379">
            <w:pPr>
              <w:jc w:val="center"/>
              <w:rPr>
                <w:b/>
                <w:sz w:val="14"/>
                <w:szCs w:val="14"/>
              </w:rPr>
            </w:pPr>
            <w:r w:rsidRPr="00F422E3">
              <w:rPr>
                <w:b/>
                <w:sz w:val="14"/>
                <w:szCs w:val="14"/>
              </w:rPr>
              <w:t>343.444</w:t>
            </w:r>
          </w:p>
        </w:tc>
        <w:tc>
          <w:tcPr>
            <w:tcW w:w="770" w:type="pct"/>
            <w:vAlign w:val="bottom"/>
          </w:tcPr>
          <w:p w:rsidR="00F422E3" w:rsidRPr="00F422E3" w:rsidRDefault="00F422E3" w:rsidP="008D2379">
            <w:pPr>
              <w:jc w:val="center"/>
              <w:rPr>
                <w:b/>
                <w:sz w:val="14"/>
                <w:szCs w:val="14"/>
              </w:rPr>
            </w:pPr>
            <w:r w:rsidRPr="00F422E3">
              <w:rPr>
                <w:b/>
                <w:sz w:val="14"/>
                <w:szCs w:val="14"/>
              </w:rPr>
              <w:t>2464.407</w:t>
            </w:r>
          </w:p>
        </w:tc>
        <w:tc>
          <w:tcPr>
            <w:tcW w:w="770" w:type="pct"/>
            <w:vAlign w:val="bottom"/>
          </w:tcPr>
          <w:p w:rsidR="00F422E3" w:rsidRPr="00F422E3" w:rsidRDefault="00F422E3" w:rsidP="008D2379">
            <w:pPr>
              <w:jc w:val="center"/>
              <w:rPr>
                <w:sz w:val="14"/>
                <w:szCs w:val="14"/>
              </w:rPr>
            </w:pPr>
            <w:r w:rsidRPr="00F422E3">
              <w:rPr>
                <w:sz w:val="14"/>
                <w:szCs w:val="14"/>
              </w:rPr>
              <w:t>1316.952</w:t>
            </w:r>
          </w:p>
        </w:tc>
        <w:tc>
          <w:tcPr>
            <w:tcW w:w="770" w:type="pct"/>
            <w:vAlign w:val="bottom"/>
          </w:tcPr>
          <w:p w:rsidR="00F422E3" w:rsidRPr="00F422E3" w:rsidRDefault="00F422E3" w:rsidP="008D2379">
            <w:pPr>
              <w:jc w:val="center"/>
              <w:rPr>
                <w:sz w:val="14"/>
                <w:szCs w:val="14"/>
              </w:rPr>
            </w:pPr>
            <w:r w:rsidRPr="00F422E3">
              <w:rPr>
                <w:sz w:val="14"/>
                <w:szCs w:val="14"/>
              </w:rPr>
              <w:t>1957.226</w:t>
            </w:r>
          </w:p>
        </w:tc>
        <w:tc>
          <w:tcPr>
            <w:tcW w:w="624" w:type="pct"/>
            <w:vAlign w:val="bottom"/>
          </w:tcPr>
          <w:p w:rsidR="00F422E3" w:rsidRPr="00F422E3" w:rsidRDefault="00F422E3" w:rsidP="008D2379">
            <w:pPr>
              <w:jc w:val="center"/>
              <w:rPr>
                <w:i/>
                <w:sz w:val="14"/>
                <w:szCs w:val="14"/>
              </w:rPr>
            </w:pPr>
            <w:r w:rsidRPr="00F422E3">
              <w:rPr>
                <w:i/>
                <w:sz w:val="14"/>
                <w:szCs w:val="14"/>
              </w:rPr>
              <w:t>20.251</w:t>
            </w:r>
          </w:p>
        </w:tc>
        <w:tc>
          <w:tcPr>
            <w:tcW w:w="552" w:type="pct"/>
            <w:vAlign w:val="bottom"/>
          </w:tcPr>
          <w:p w:rsidR="00F422E3" w:rsidRPr="00F422E3" w:rsidRDefault="00F422E3" w:rsidP="008D2379">
            <w:pPr>
              <w:jc w:val="center"/>
              <w:rPr>
                <w:i/>
                <w:sz w:val="14"/>
                <w:szCs w:val="14"/>
                <w:lang w:eastAsia="zh-CN"/>
              </w:rPr>
            </w:pPr>
            <w:r w:rsidRPr="00F422E3">
              <w:rPr>
                <w:rFonts w:hint="eastAsia"/>
                <w:sz w:val="14"/>
                <w:szCs w:val="14"/>
                <w:lang w:eastAsia="zh-CN"/>
              </w:rPr>
              <w:t>1.259</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2</w:t>
            </w:r>
          </w:p>
        </w:tc>
        <w:tc>
          <w:tcPr>
            <w:tcW w:w="770" w:type="pct"/>
            <w:vAlign w:val="bottom"/>
          </w:tcPr>
          <w:p w:rsidR="00F422E3" w:rsidRPr="00F422E3" w:rsidRDefault="00F422E3" w:rsidP="008D2379">
            <w:pPr>
              <w:jc w:val="center"/>
              <w:rPr>
                <w:sz w:val="14"/>
                <w:szCs w:val="14"/>
              </w:rPr>
            </w:pPr>
            <w:r w:rsidRPr="00F422E3">
              <w:rPr>
                <w:sz w:val="14"/>
                <w:szCs w:val="14"/>
              </w:rPr>
              <w:t>1164.409</w:t>
            </w:r>
          </w:p>
        </w:tc>
        <w:tc>
          <w:tcPr>
            <w:tcW w:w="770" w:type="pct"/>
            <w:vAlign w:val="bottom"/>
          </w:tcPr>
          <w:p w:rsidR="00F422E3" w:rsidRPr="00F422E3" w:rsidRDefault="00F422E3" w:rsidP="008D2379">
            <w:pPr>
              <w:jc w:val="center"/>
              <w:rPr>
                <w:sz w:val="14"/>
                <w:szCs w:val="14"/>
              </w:rPr>
            </w:pPr>
            <w:r w:rsidRPr="00F422E3">
              <w:rPr>
                <w:sz w:val="14"/>
                <w:szCs w:val="14"/>
              </w:rPr>
              <w:t>1907.011</w:t>
            </w:r>
          </w:p>
        </w:tc>
        <w:tc>
          <w:tcPr>
            <w:tcW w:w="770" w:type="pct"/>
            <w:vAlign w:val="bottom"/>
          </w:tcPr>
          <w:p w:rsidR="00F422E3" w:rsidRPr="00F422E3" w:rsidRDefault="00F422E3" w:rsidP="008D2379">
            <w:pPr>
              <w:jc w:val="center"/>
              <w:rPr>
                <w:sz w:val="14"/>
                <w:szCs w:val="14"/>
              </w:rPr>
            </w:pPr>
            <w:r w:rsidRPr="00F422E3">
              <w:rPr>
                <w:sz w:val="14"/>
                <w:szCs w:val="14"/>
              </w:rPr>
              <w:t>1597.742</w:t>
            </w:r>
          </w:p>
        </w:tc>
        <w:tc>
          <w:tcPr>
            <w:tcW w:w="770" w:type="pct"/>
            <w:vAlign w:val="bottom"/>
          </w:tcPr>
          <w:p w:rsidR="00F422E3" w:rsidRPr="00F422E3" w:rsidRDefault="00F422E3" w:rsidP="008D2379">
            <w:pPr>
              <w:jc w:val="center"/>
              <w:rPr>
                <w:sz w:val="14"/>
                <w:szCs w:val="14"/>
              </w:rPr>
            </w:pPr>
            <w:r w:rsidRPr="00F422E3">
              <w:rPr>
                <w:sz w:val="14"/>
                <w:szCs w:val="14"/>
              </w:rPr>
              <w:t>2428.155</w:t>
            </w:r>
          </w:p>
        </w:tc>
        <w:tc>
          <w:tcPr>
            <w:tcW w:w="624" w:type="pct"/>
            <w:vAlign w:val="bottom"/>
          </w:tcPr>
          <w:p w:rsidR="00F422E3" w:rsidRPr="00F422E3" w:rsidRDefault="00F422E3" w:rsidP="008D2379">
            <w:pPr>
              <w:jc w:val="center"/>
              <w:rPr>
                <w:b/>
                <w:sz w:val="14"/>
                <w:szCs w:val="14"/>
              </w:rPr>
            </w:pPr>
            <w:r w:rsidRPr="00F422E3">
              <w:rPr>
                <w:b/>
                <w:sz w:val="14"/>
                <w:szCs w:val="14"/>
              </w:rPr>
              <w:t>20.652</w:t>
            </w:r>
          </w:p>
        </w:tc>
        <w:tc>
          <w:tcPr>
            <w:tcW w:w="552" w:type="pct"/>
            <w:vAlign w:val="bottom"/>
          </w:tcPr>
          <w:p w:rsidR="00F422E3" w:rsidRPr="00F422E3" w:rsidRDefault="00F422E3" w:rsidP="008D2379">
            <w:pPr>
              <w:jc w:val="center"/>
              <w:rPr>
                <w:b/>
                <w:sz w:val="14"/>
                <w:szCs w:val="14"/>
                <w:lang w:eastAsia="zh-CN"/>
              </w:rPr>
            </w:pPr>
            <w:r w:rsidRPr="00F422E3">
              <w:rPr>
                <w:rFonts w:hint="eastAsia"/>
                <w:sz w:val="14"/>
                <w:szCs w:val="14"/>
                <w:lang w:eastAsia="zh-CN"/>
              </w:rPr>
              <w:t>0.785</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 xml:space="preserve">experiment setting comply Eq. </w:t>
      </w:r>
      <w:r w:rsidR="00980769">
        <w:t>16</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1A347B" w:rsidRDefault="001A347B" w:rsidP="001A347B">
      <w:pPr>
        <w:pStyle w:val="Els-body-text"/>
        <w:rPr>
          <w:lang w:eastAsia="zh-CN"/>
        </w:rPr>
      </w:pPr>
      <w:r>
        <w:rPr>
          <w:lang w:eastAsia="zh-CN"/>
        </w:rPr>
        <w:t xml:space="preserve">The operation modes proposed in this paper represented ways to the arrangement of resource to handle the environmental burden, and the </w:t>
      </w:r>
      <m:oMath>
        <m:r>
          <w:rPr>
            <w:rFonts w:ascii="Cambria Math" w:hAnsi="Cambria Math"/>
            <w:lang w:eastAsia="zh-CN"/>
          </w:rPr>
          <m:t>RE</m:t>
        </m:r>
      </m:oMath>
      <w:r>
        <w:rPr>
          <w:lang w:eastAsia="zh-CN"/>
        </w:rPr>
        <w:t xml:space="preserve"> value showed in Tab. 4, reduced waste and idle of manufacturing resources have pa</w:t>
      </w:r>
      <w:r w:rsidR="00D57F76">
        <w:rPr>
          <w:lang w:eastAsia="zh-CN"/>
        </w:rPr>
        <w:t>rtially achieved</w:t>
      </w:r>
      <w:r>
        <w:rPr>
          <w:lang w:eastAsia="zh-CN"/>
        </w:rPr>
        <w:t>.</w:t>
      </w:r>
    </w:p>
    <w:p w:rsidR="001A347B" w:rsidRDefault="001A347B" w:rsidP="001A347B">
      <w:pPr>
        <w:pStyle w:val="Els-body-text"/>
        <w:rPr>
          <w:lang w:eastAsia="zh-CN"/>
        </w:rPr>
      </w:pPr>
      <w:r>
        <w:rPr>
          <w:lang w:eastAsia="zh-CN"/>
        </w:rPr>
        <w:t xml:space="preserve">As for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turns out to be </w:t>
      </w:r>
      <w:proofErr w:type="spellStart"/>
      <w:proofErr w:type="gramStart"/>
      <w:r>
        <w:rPr>
          <w:lang w:eastAsia="zh-CN"/>
        </w:rPr>
        <w:t>a</w:t>
      </w:r>
      <w:proofErr w:type="spellEnd"/>
      <w:proofErr w:type="gramEnd"/>
      <w:r>
        <w:rPr>
          <w:lang w:eastAsia="zh-CN"/>
        </w:rPr>
        <w:t xml:space="preserve"> ideal maintenance pattern for operating.</w:t>
      </w:r>
    </w:p>
    <w:p w:rsidR="00907210" w:rsidRDefault="001A347B" w:rsidP="001A347B">
      <w:pPr>
        <w:pStyle w:val="Els-body-text"/>
      </w:pPr>
      <w:r>
        <w:rPr>
          <w:lang w:eastAsia="zh-CN"/>
        </w:rPr>
        <w:t>However, we only proposed 3 extensions to combine and it may not fully describe the operation mode of cloud manufacturing system, it may also limit the evolution direction of the ecosystem. The assignment of service-call is oversimplified to prevent complex consequence, we will design new approaches to assign this job.</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C47B4E">
      <w:pPr>
        <w:pStyle w:val="Els-body-text"/>
        <w:spacing w:line="240" w:lineRule="atLeast"/>
      </w:pPr>
      <w:r w:rsidRPr="00AF203D">
        <w:t xml:space="preserve">This work is supported by the National Natural Science Foundation of China (No. 71571161), the National High Technology Research and Development Program of China (863 Program) (No. 2015AA042101), and </w:t>
      </w:r>
      <w:r w:rsidR="00B7232A">
        <w:t>the Fund of Key Lab of AMT of Zhejiang Province (No. 2015QN01)</w:t>
      </w:r>
      <w:r w:rsidRPr="00AF203D">
        <w:t>.</w:t>
      </w:r>
      <w:r w:rsidR="00C47B4E" w:rsidRPr="00C47B4E">
        <w:t xml:space="preserve"> </w:t>
      </w:r>
      <w:r w:rsidR="00C47B4E">
        <w:t xml:space="preserve">The authors also gratefully acknowledge anonymous reviewers </w:t>
      </w:r>
      <w:r w:rsidR="00807770">
        <w:t>for their comments.</w:t>
      </w:r>
    </w:p>
    <w:p w:rsidR="00AD6F25" w:rsidRDefault="000C1409" w:rsidP="00FC3105">
      <w:pPr>
        <w:pStyle w:val="Els-reference-head"/>
        <w:spacing w:beforeLines="50" w:before="120" w:afterLines="50" w:after="120" w:line="180" w:lineRule="exact"/>
        <w:jc w:val="both"/>
      </w:pPr>
      <w:r>
        <w:lastRenderedPageBreak/>
        <w:t>References</w:t>
      </w:r>
    </w:p>
    <w:p w:rsidR="00434A4D" w:rsidRPr="00C96E98" w:rsidRDefault="00434A4D" w:rsidP="00A568DE">
      <w:pPr>
        <w:pStyle w:val="Els-reference"/>
        <w:numPr>
          <w:ilvl w:val="0"/>
          <w:numId w:val="37"/>
        </w:numPr>
        <w:ind w:left="0" w:firstLine="0"/>
        <w:jc w:val="both"/>
        <w:rPr>
          <w:szCs w:val="16"/>
        </w:rPr>
      </w:pPr>
      <w:r w:rsidRPr="00C96E98">
        <w:rPr>
          <w:szCs w:val="16"/>
        </w:rPr>
        <w:t>Li, B.H., Zhang, L., Wang, S.L., Tao, F., Cao, J., Jiang, X., et al.</w:t>
      </w:r>
      <w:r w:rsidR="00C96E98" w:rsidRPr="00C96E98">
        <w:rPr>
          <w:szCs w:val="16"/>
        </w:rPr>
        <w:t xml:space="preserve"> </w:t>
      </w:r>
      <w:r w:rsidRPr="00C96E98">
        <w:rPr>
          <w:szCs w:val="16"/>
        </w:rPr>
        <w:t>Cloud manufacturing: a new service-oriented networked manufacturing</w:t>
      </w:r>
      <w:r w:rsidR="00C96E98">
        <w:rPr>
          <w:szCs w:val="16"/>
        </w:rPr>
        <w:t xml:space="preserve"> </w:t>
      </w:r>
      <w:r w:rsidRPr="00C96E98">
        <w:rPr>
          <w:szCs w:val="16"/>
        </w:rPr>
        <w:t>model. Computer integrated manufacturing systems 2010;16(1):1–7.</w:t>
      </w:r>
    </w:p>
    <w:p w:rsidR="00434A4D" w:rsidRPr="00C96E98" w:rsidRDefault="00434A4D" w:rsidP="00A568DE">
      <w:pPr>
        <w:pStyle w:val="Els-reference"/>
        <w:numPr>
          <w:ilvl w:val="0"/>
          <w:numId w:val="37"/>
        </w:numPr>
        <w:ind w:left="0" w:firstLine="0"/>
        <w:jc w:val="both"/>
        <w:rPr>
          <w:szCs w:val="16"/>
        </w:rPr>
      </w:pPr>
      <w:r w:rsidRPr="00C96E98">
        <w:rPr>
          <w:szCs w:val="16"/>
        </w:rPr>
        <w:t>Xu, X.. From cloud computing to cloud manufacturing. Robotics</w:t>
      </w:r>
      <w:r w:rsidR="00C96E98" w:rsidRPr="00C96E98">
        <w:rPr>
          <w:szCs w:val="16"/>
        </w:rPr>
        <w:t xml:space="preserve"> </w:t>
      </w:r>
      <w:r w:rsidRPr="00C96E98">
        <w:rPr>
          <w:szCs w:val="16"/>
        </w:rPr>
        <w:t>and Computer-Integrated Manufacturing 2012;28(1):75 – 86.</w:t>
      </w:r>
    </w:p>
    <w:p w:rsidR="00434A4D" w:rsidRPr="00C96E98" w:rsidRDefault="00434A4D" w:rsidP="00A568DE">
      <w:pPr>
        <w:pStyle w:val="Els-reference"/>
        <w:numPr>
          <w:ilvl w:val="0"/>
          <w:numId w:val="37"/>
        </w:numPr>
        <w:ind w:left="0" w:firstLine="0"/>
        <w:jc w:val="both"/>
        <w:rPr>
          <w:szCs w:val="16"/>
        </w:rPr>
      </w:pPr>
      <w:r w:rsidRPr="00C96E98">
        <w:rPr>
          <w:szCs w:val="16"/>
        </w:rPr>
        <w:t>Smith, L., Ball, P.. Steps towards sustainable manufacturing through modelling material, energy and waste flows.</w:t>
      </w:r>
      <w:r w:rsidR="00C96E98" w:rsidRPr="00C96E98">
        <w:rPr>
          <w:szCs w:val="16"/>
        </w:rPr>
        <w:t xml:space="preserve"> </w:t>
      </w:r>
      <w:r w:rsidRPr="00C96E98">
        <w:rPr>
          <w:szCs w:val="16"/>
        </w:rPr>
        <w:t>International Journal of Production Economics 2012;140(1):227–238.</w:t>
      </w:r>
    </w:p>
    <w:p w:rsidR="00434A4D" w:rsidRPr="00C96E98" w:rsidRDefault="00434A4D" w:rsidP="00A568DE">
      <w:pPr>
        <w:pStyle w:val="Els-reference"/>
        <w:numPr>
          <w:ilvl w:val="0"/>
          <w:numId w:val="37"/>
        </w:numPr>
        <w:ind w:left="0" w:firstLine="0"/>
        <w:jc w:val="both"/>
        <w:rPr>
          <w:szCs w:val="16"/>
        </w:rPr>
      </w:pPr>
      <w:r w:rsidRPr="00C96E98">
        <w:rPr>
          <w:szCs w:val="16"/>
        </w:rPr>
        <w:t>Dornfeld, D.A.. Moving towards green and sustainable</w:t>
      </w:r>
      <w:r w:rsidR="00C96E98" w:rsidRPr="00C96E98">
        <w:rPr>
          <w:szCs w:val="16"/>
        </w:rPr>
        <w:t xml:space="preserve"> </w:t>
      </w:r>
      <w:r w:rsidRPr="00C96E98">
        <w:rPr>
          <w:szCs w:val="16"/>
        </w:rPr>
        <w:t xml:space="preserve">manufacturing. International Journal of Precision Engineering and Manufacturing-Green Technology 2014;1(1):63–66. </w:t>
      </w:r>
    </w:p>
    <w:p w:rsidR="00C96E98" w:rsidRDefault="00434A4D" w:rsidP="00A568DE">
      <w:pPr>
        <w:pStyle w:val="Els-reference"/>
        <w:numPr>
          <w:ilvl w:val="0"/>
          <w:numId w:val="37"/>
        </w:numPr>
        <w:ind w:left="0" w:firstLine="0"/>
        <w:jc w:val="both"/>
        <w:rPr>
          <w:szCs w:val="16"/>
          <w:lang w:val="en-IN" w:eastAsia="en-IN"/>
        </w:rPr>
      </w:pPr>
      <w:r w:rsidRPr="00C96E98">
        <w:rPr>
          <w:szCs w:val="16"/>
        </w:rPr>
        <w:t>Li, W., Winter, M., Kara, S., Herrmann, C.. Eco-efficiency of manufacturing processes: A grinding case. CIRP Annals - Manufacturing Tech-nology 2012;61(1):59–6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Tao, F., Zhang, L., Lu, K., Zhao, D.. Research on manufacturing grid resource service optimal-selection and composition framework. Enterprise Information Systems 2012;6(2):237–26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Valilai, O.F., Houshmand, M.. A collaborative and integrated platform to support distributed manufacturing system using a service-oriented approach based on cloud computing paradigm. Robotics and Computer-Integrated Manufacturing 2013;29(1):110–12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v, B.. A multi-view model study for the architecture of cloud manufacturing. In: Digital Manufacturing and Automation (ICDMA), 2012 Third</w:t>
      </w:r>
      <w:r>
        <w:rPr>
          <w:szCs w:val="16"/>
          <w:lang w:val="en-IN" w:eastAsia="en-IN"/>
        </w:rPr>
        <w:t xml:space="preserve"> </w:t>
      </w:r>
      <w:r w:rsidRPr="00C96E98">
        <w:rPr>
          <w:szCs w:val="16"/>
          <w:lang w:val="en-IN" w:eastAsia="en-IN"/>
        </w:rPr>
        <w:t>International Conference on. July 31 2012-Aug. 2 2012, p. 93–9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iu, W., Liu, B., Sun, D., Li, Y., Ma, G.. Study on multi-task oriented services composition and optimisation with the ’multi-composition for each task’ pattern in cloud manufacturing systems. International Journal of Computer Integrated Manufacturing 2013;26(8):786–805.</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Oh, S.C., Lee, D., Kumara, S.R.T.. Effective web service composition in diverse and large-scale service networks. IEEE Transactions on Services</w:t>
      </w:r>
      <w:r>
        <w:rPr>
          <w:szCs w:val="16"/>
          <w:lang w:val="en-IN" w:eastAsia="en-IN"/>
        </w:rPr>
        <w:t xml:space="preserve"> </w:t>
      </w:r>
      <w:r w:rsidRPr="00C96E98">
        <w:rPr>
          <w:szCs w:val="16"/>
          <w:lang w:val="en-IN" w:eastAsia="en-IN"/>
        </w:rPr>
        <w:t>Computing Jan.-March 2008;1(1):15–3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mith, J.S.. Survey on the use of simulation for manufacturing system design and operation. Journal of Manufacturing Systems 2003;22(2):157 – 17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abuncuoglu, I., Kizilisik, O.B.. Reactive scheduling in a dynamic and stochastic fms environment. International Journal of Production Research 2003;41(17):4211–423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 xml:space="preserve"> Felberbauer, T., Altendorfer, K., Hübl, A.. Using a scalable simulation model to evaluate the performance of production system segmentation in a combined mrp and kanban system. In: Proceedings of the 2012 Winter</w:t>
      </w:r>
      <w:r>
        <w:rPr>
          <w:szCs w:val="16"/>
          <w:lang w:val="en-IN" w:eastAsia="en-IN"/>
        </w:rPr>
        <w:t xml:space="preserve"> </w:t>
      </w:r>
      <w:r w:rsidRPr="00C96E98">
        <w:rPr>
          <w:szCs w:val="16"/>
          <w:lang w:val="en-IN" w:eastAsia="en-IN"/>
        </w:rPr>
        <w:t>Simulation Conference (WSC). 9-12 Dec. 2012, p. 1–1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Mourtzis, D., Papakostas, N., Mavrikios, D., Makris, S., Alexopoulos, K.. The role of simulation in digital manufacturing: applications and outlook. International Journal of Computer Integrated Manufacturing 2015;28(1):3–2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Wu, D., Greer, M.J., Rosen, D.W., Schaefer, D.. Cloud manufacturing: Strategic vision and state-of-the-art. Journal of Manufacturing Systems</w:t>
      </w:r>
      <w:r>
        <w:rPr>
          <w:szCs w:val="16"/>
          <w:lang w:val="en-IN" w:eastAsia="en-IN"/>
        </w:rPr>
        <w:t xml:space="preserve"> </w:t>
      </w:r>
      <w:r w:rsidRPr="00C96E98">
        <w:rPr>
          <w:szCs w:val="16"/>
          <w:lang w:val="en-IN" w:eastAsia="en-IN"/>
        </w:rPr>
        <w:t>2013;32(4):564–579.</w:t>
      </w:r>
    </w:p>
    <w:p w:rsidR="00C96E98"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 xml:space="preserve">Kolisch, R., Hartmann, S.. Heuristic algorithms for the resource-constrained project scheduling problem: Classification and computational analysis. In: </w:t>
      </w:r>
      <w:r w:rsidR="00E76BC5" w:rsidRPr="00E76BC5">
        <w:rPr>
          <w:szCs w:val="16"/>
          <w:lang w:val="en-IN" w:eastAsia="en-IN"/>
        </w:rPr>
        <w:t>Węglarz,</w:t>
      </w:r>
      <w:r w:rsidRPr="00E76BC5">
        <w:rPr>
          <w:szCs w:val="16"/>
          <w:lang w:val="en-IN" w:eastAsia="en-IN"/>
        </w:rPr>
        <w:t xml:space="preserve"> J., editor. International Series in</w:t>
      </w:r>
      <w:r w:rsidR="00E76BC5">
        <w:rPr>
          <w:szCs w:val="16"/>
          <w:lang w:val="en-IN" w:eastAsia="en-IN"/>
        </w:rPr>
        <w:t xml:space="preserve"> </w:t>
      </w:r>
      <w:r w:rsidRPr="00E76BC5">
        <w:rPr>
          <w:szCs w:val="16"/>
          <w:lang w:val="en-IN" w:eastAsia="en-IN"/>
        </w:rPr>
        <w:t>search &amp; Management Science; vol. 14. Springer US; 1999, p. 147–17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Macal, C.M., North, M.J.. Agent-based modeling and simulation. In:</w:t>
      </w:r>
      <w:r w:rsidR="00E76BC5" w:rsidRPr="00E76BC5">
        <w:rPr>
          <w:szCs w:val="16"/>
          <w:lang w:val="en-IN" w:eastAsia="en-IN"/>
        </w:rPr>
        <w:t xml:space="preserve"> </w:t>
      </w:r>
      <w:r w:rsidRPr="00E76BC5">
        <w:rPr>
          <w:szCs w:val="16"/>
          <w:lang w:val="en-IN" w:eastAsia="en-IN"/>
        </w:rPr>
        <w:t>Winter Simulation Conference. Austin, Texas: Winter Simulation Conference; 2009, p. 86–9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Macal, C.M.. Managing business complexity: discovering</w:t>
      </w:r>
      <w:r w:rsidR="00E76BC5" w:rsidRPr="00E76BC5">
        <w:rPr>
          <w:szCs w:val="16"/>
          <w:lang w:val="en-IN" w:eastAsia="en-IN"/>
        </w:rPr>
        <w:t xml:space="preserve"> </w:t>
      </w:r>
      <w:r w:rsidRPr="00E76BC5">
        <w:rPr>
          <w:szCs w:val="16"/>
          <w:lang w:val="en-IN" w:eastAsia="en-IN"/>
        </w:rPr>
        <w:t>strategic solutions with agent-based modeling and simulation. Oxford</w:t>
      </w:r>
      <w:r w:rsidR="00E76BC5">
        <w:rPr>
          <w:szCs w:val="16"/>
          <w:lang w:val="en-IN" w:eastAsia="en-IN"/>
        </w:rPr>
        <w:t xml:space="preserve"> </w:t>
      </w:r>
      <w:r w:rsidRPr="00E76BC5">
        <w:rPr>
          <w:szCs w:val="16"/>
          <w:lang w:val="en-IN" w:eastAsia="en-IN"/>
        </w:rPr>
        <w:t>University Press; 2007.</w:t>
      </w:r>
    </w:p>
    <w:p w:rsidR="00E76BC5"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Collier, N.T., Ozik, J., Tatara, E.R., Macal, C.M.,</w:t>
      </w:r>
      <w:r w:rsidR="00E76BC5" w:rsidRPr="00E76BC5">
        <w:rPr>
          <w:szCs w:val="16"/>
          <w:lang w:val="en-IN" w:eastAsia="en-IN"/>
        </w:rPr>
        <w:t xml:space="preserve"> </w:t>
      </w:r>
      <w:r w:rsidRPr="00E76BC5">
        <w:rPr>
          <w:szCs w:val="16"/>
          <w:lang w:val="en-IN" w:eastAsia="en-IN"/>
        </w:rPr>
        <w:t>Bragen, M., et al. Complex adaptive systems modeling with repast</w:t>
      </w:r>
      <w:r w:rsidR="00E76BC5">
        <w:rPr>
          <w:szCs w:val="16"/>
          <w:lang w:val="en-IN" w:eastAsia="en-IN"/>
        </w:rPr>
        <w:t xml:space="preserve"> </w:t>
      </w:r>
      <w:r w:rsidRPr="00E76BC5">
        <w:rPr>
          <w:szCs w:val="16"/>
          <w:lang w:val="en-IN" w:eastAsia="en-IN"/>
        </w:rPr>
        <w:t>simphony. Complex Adaptive Systems Modeling 2013;1(1):1–26.</w:t>
      </w:r>
    </w:p>
    <w:p w:rsidR="00C96E98" w:rsidRPr="00E76BC5" w:rsidRDefault="00C96E98" w:rsidP="00A568DE">
      <w:pPr>
        <w:pStyle w:val="Els-reference"/>
        <w:numPr>
          <w:ilvl w:val="0"/>
          <w:numId w:val="37"/>
        </w:numPr>
        <w:ind w:left="0" w:firstLine="0"/>
        <w:jc w:val="both"/>
        <w:rPr>
          <w:szCs w:val="16"/>
          <w:lang w:val="en-IN" w:eastAsia="en-IN"/>
        </w:rPr>
        <w:sectPr w:rsidR="00C96E98" w:rsidRPr="00E76BC5">
          <w:footnotePr>
            <w:numFmt w:val="chicago"/>
          </w:footnotePr>
          <w:type w:val="continuous"/>
          <w:pgSz w:w="11907" w:h="16840" w:code="161"/>
          <w:pgMar w:top="737" w:right="680" w:bottom="1134" w:left="851" w:header="907" w:footer="1253" w:gutter="0"/>
          <w:cols w:num="2" w:space="360"/>
          <w:titlePg/>
          <w:docGrid w:linePitch="360"/>
        </w:sectPr>
      </w:pPr>
      <w:r w:rsidRPr="00E76BC5">
        <w:rPr>
          <w:szCs w:val="16"/>
          <w:lang w:val="en-IN" w:eastAsia="en-IN"/>
        </w:rPr>
        <w:t>Demeulemeester, E., Vanhoucke, M., Herroelen, W.. Rangen: Arandom</w:t>
      </w:r>
      <w:r w:rsidR="00E76BC5" w:rsidRPr="00E76BC5">
        <w:rPr>
          <w:szCs w:val="16"/>
          <w:lang w:val="en-IN" w:eastAsia="en-IN"/>
        </w:rPr>
        <w:t xml:space="preserve"> </w:t>
      </w:r>
      <w:r w:rsidRPr="00E76BC5">
        <w:rPr>
          <w:szCs w:val="16"/>
          <w:lang w:val="en-IN" w:eastAsia="en-IN"/>
        </w:rPr>
        <w:t>network generator for activity-on-the-node networks. Journal of Scheduling 2003;6(1):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6860" w:rsidRDefault="001F6860">
      <w:r>
        <w:separator/>
      </w:r>
    </w:p>
    <w:p w:rsidR="001F6860" w:rsidRDefault="001F6860"/>
    <w:p w:rsidR="001F6860" w:rsidRDefault="001F6860"/>
  </w:endnote>
  <w:endnote w:type="continuationSeparator" w:id="0">
    <w:p w:rsidR="001F6860" w:rsidRDefault="001F6860">
      <w:r>
        <w:continuationSeparator/>
      </w:r>
    </w:p>
    <w:p w:rsidR="001F6860" w:rsidRDefault="001F6860"/>
    <w:p w:rsidR="001F6860" w:rsidRDefault="001F6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embedRegular r:id="rId1" w:fontKey="{54675080-04D4-4C75-846E-46908F54FAB5}"/>
    <w:embedBold r:id="rId2" w:fontKey="{71373BFA-C833-4977-A5A2-F198B1C1543A}"/>
    <w:embedItalic r:id="rId3" w:fontKey="{4BF355BE-5944-4BE0-9AFC-FEC9CA60BCE8}"/>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4A8164A5-71A5-4B51-9FAB-1BC9BF947C23}"/>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embedRegular r:id="rId5" w:subsetted="1" w:fontKey="{FE9245FB-82AF-4672-8860-59C3B626746C}"/>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embedRegular r:id="rId6" w:fontKey="{F3033CB6-F809-4AAF-91CC-B53183556DED}"/>
    <w:embedItalic r:id="rId7" w:fontKey="{BF0C4593-EE37-40C9-95E3-9815BE148757}"/>
    <w:embedBoldItalic r:id="rId8" w:fontKey="{CAA3CEC0-81D9-49E1-993D-63526C863CB7}"/>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860" w:rsidRDefault="001F6860">
    <w:pPr>
      <w:pStyle w:val="a6"/>
    </w:pPr>
    <w:r>
      <w:t xml:space="preserve">2212-8271 </w:t>
    </w:r>
    <w:sdt>
      <w:sdtPr>
        <w:id w:val="-176120870"/>
        <w:lock w:val="contentLocked"/>
        <w:placeholder>
          <w:docPart w:val="298B1FF65A0747FF9CC416089F710DA4"/>
        </w:placeholder>
        <w:group/>
      </w:sdtPr>
      <w:sdtContent>
        <w:sdt>
          <w:sdtPr>
            <w:id w:val="1277375721"/>
            <w:lock w:val="sdtContentLocked"/>
            <w:placeholder>
              <w:docPart w:val="298B1FF65A0747FF9CC416089F710DA4"/>
            </w:placeholder>
          </w:sdt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6860" w:rsidRDefault="001F6860">
      <w:pPr>
        <w:pStyle w:val="a6"/>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1F6860" w:rsidRDefault="001F6860"/>
    <w:p w:rsidR="001F6860" w:rsidRDefault="001F6860"/>
  </w:footnote>
  <w:footnote w:type="continuationSeparator" w:id="0">
    <w:p w:rsidR="001F6860" w:rsidRDefault="001F6860">
      <w:r>
        <w:continuationSeparator/>
      </w:r>
    </w:p>
    <w:p w:rsidR="001F6860" w:rsidRDefault="001F6860"/>
    <w:p w:rsidR="001F6860" w:rsidRDefault="001F686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860" w:rsidRDefault="001F6860">
    <w:pPr>
      <w:pStyle w:val="a5"/>
      <w:tabs>
        <w:tab w:val="center" w:pos="4920"/>
      </w:tabs>
      <w:spacing w:line="200" w:lineRule="exact"/>
      <w:rPr>
        <w:i w:val="0"/>
        <w:iCs/>
      </w:rPr>
    </w:pPr>
    <w:r>
      <w:rPr>
        <w:rStyle w:val="aa"/>
        <w:i w:val="0"/>
      </w:rPr>
      <w:fldChar w:fldCharType="begin"/>
    </w:r>
    <w:r>
      <w:rPr>
        <w:rStyle w:val="aa"/>
        <w:i w:val="0"/>
      </w:rPr>
      <w:instrText xml:space="preserve"> PAGE </w:instrText>
    </w:r>
    <w:r>
      <w:rPr>
        <w:rStyle w:val="aa"/>
        <w:i w:val="0"/>
      </w:rPr>
      <w:fldChar w:fldCharType="separate"/>
    </w:r>
    <w:r w:rsidR="004C5FFB">
      <w:rPr>
        <w:rStyle w:val="aa"/>
        <w:i w:val="0"/>
      </w:rPr>
      <w:t>2</w:t>
    </w:r>
    <w:r>
      <w:rPr>
        <w:rStyle w:val="aa"/>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860" w:rsidRDefault="001F6860">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a"/>
        <w:i w:val="0"/>
      </w:rPr>
      <w:fldChar w:fldCharType="begin"/>
    </w:r>
    <w:r>
      <w:rPr>
        <w:rStyle w:val="aa"/>
        <w:i w:val="0"/>
      </w:rPr>
      <w:instrText xml:space="preserve"> PAGE </w:instrText>
    </w:r>
    <w:r>
      <w:rPr>
        <w:rStyle w:val="aa"/>
        <w:i w:val="0"/>
      </w:rPr>
      <w:fldChar w:fldCharType="separate"/>
    </w:r>
    <w:r w:rsidR="0023651B">
      <w:rPr>
        <w:rStyle w:val="aa"/>
        <w:i w:val="0"/>
      </w:rPr>
      <w:t>3</w:t>
    </w:r>
    <w:r>
      <w:rPr>
        <w:rStyle w:val="aa"/>
        <w:i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1F6860">
      <w:trPr>
        <w:trHeight w:val="1446"/>
      </w:trPr>
      <w:tc>
        <w:tcPr>
          <w:tcW w:w="1265" w:type="dxa"/>
        </w:tcPr>
        <w:p w:rsidR="001F6860" w:rsidRDefault="001F6860">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1F6860" w:rsidRDefault="001F6860">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9"/>
                <w:rFonts w:ascii="Arial" w:hAnsi="Arial" w:cs="Arial"/>
                <w:i w:val="0"/>
                <w:iCs/>
                <w:color w:val="0000FF"/>
                <w:sz w:val="18"/>
              </w:rPr>
              <w:t>www.sciencedirect.com</w:t>
            </w:r>
          </w:hyperlink>
        </w:p>
        <w:p w:rsidR="001F6860" w:rsidRDefault="001F6860"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1F6860" w:rsidRDefault="001F6860"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1F6860" w:rsidRDefault="001F6860"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1F6860" w:rsidRDefault="001F6860"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1F6860" w:rsidRDefault="001F6860">
          <w:pPr>
            <w:pStyle w:val="a5"/>
            <w:spacing w:before="0" w:beforeAutospacing="0" w:after="0" w:line="200" w:lineRule="exact"/>
            <w:jc w:val="center"/>
            <w:rPr>
              <w:i w:val="0"/>
              <w:iCs/>
              <w:szCs w:val="16"/>
            </w:rPr>
          </w:pPr>
        </w:p>
      </w:tc>
      <w:tc>
        <w:tcPr>
          <w:tcW w:w="2548" w:type="dxa"/>
        </w:tcPr>
        <w:p w:rsidR="001F6860" w:rsidRDefault="001F6860">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1F6860" w:rsidRDefault="001F6860">
    <w:pPr>
      <w:pStyle w:val="a5"/>
      <w:tabs>
        <w:tab w:val="left" w:pos="6804"/>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nsid w:val="25852462"/>
    <w:multiLevelType w:val="hybridMultilevel"/>
    <w:tmpl w:val="1CCC0A00"/>
    <w:lvl w:ilvl="0" w:tplc="7E0AAB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6">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7">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142"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2">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4">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6">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8"/>
  </w:num>
  <w:num w:numId="3">
    <w:abstractNumId w:val="8"/>
  </w:num>
  <w:num w:numId="4">
    <w:abstractNumId w:val="8"/>
  </w:num>
  <w:num w:numId="5">
    <w:abstractNumId w:val="0"/>
  </w:num>
  <w:num w:numId="6">
    <w:abstractNumId w:val="3"/>
  </w:num>
  <w:num w:numId="7">
    <w:abstractNumId w:val="9"/>
  </w:num>
  <w:num w:numId="8">
    <w:abstractNumId w:val="1"/>
  </w:num>
  <w:num w:numId="9">
    <w:abstractNumId w:val="6"/>
  </w:num>
  <w:num w:numId="10">
    <w:abstractNumId w:val="16"/>
  </w:num>
  <w:num w:numId="11">
    <w:abstractNumId w:val="15"/>
  </w:num>
  <w:num w:numId="12">
    <w:abstractNumId w:val="8"/>
  </w:num>
  <w:num w:numId="13">
    <w:abstractNumId w:val="8"/>
  </w:num>
  <w:num w:numId="14">
    <w:abstractNumId w:val="8"/>
  </w:num>
  <w:num w:numId="15">
    <w:abstractNumId w:val="8"/>
  </w:num>
  <w:num w:numId="16">
    <w:abstractNumId w:val="0"/>
  </w:num>
  <w:num w:numId="17">
    <w:abstractNumId w:val="3"/>
  </w:num>
  <w:num w:numId="18">
    <w:abstractNumId w:val="9"/>
  </w:num>
  <w:num w:numId="19">
    <w:abstractNumId w:val="1"/>
  </w:num>
  <w:num w:numId="20">
    <w:abstractNumId w:val="6"/>
  </w:num>
  <w:num w:numId="21">
    <w:abstractNumId w:val="0"/>
  </w:num>
  <w:num w:numId="22">
    <w:abstractNumId w:val="8"/>
  </w:num>
  <w:num w:numId="23">
    <w:abstractNumId w:val="8"/>
  </w:num>
  <w:num w:numId="24">
    <w:abstractNumId w:val="8"/>
  </w:num>
  <w:num w:numId="25">
    <w:abstractNumId w:val="8"/>
  </w:num>
  <w:num w:numId="26">
    <w:abstractNumId w:val="12"/>
  </w:num>
  <w:num w:numId="27">
    <w:abstractNumId w:val="14"/>
  </w:num>
  <w:num w:numId="28">
    <w:abstractNumId w:val="4"/>
  </w:num>
  <w:num w:numId="29">
    <w:abstractNumId w:val="7"/>
  </w:num>
  <w:num w:numId="30">
    <w:abstractNumId w:val="11"/>
  </w:num>
  <w:num w:numId="31">
    <w:abstractNumId w:val="1"/>
  </w:num>
  <w:num w:numId="32">
    <w:abstractNumId w:val="10"/>
  </w:num>
  <w:num w:numId="33">
    <w:abstractNumId w:val="17"/>
  </w:num>
  <w:num w:numId="34">
    <w:abstractNumId w:val="5"/>
  </w:num>
  <w:num w:numId="35">
    <w:abstractNumId w:val="13"/>
  </w:num>
  <w:num w:numId="36">
    <w:abstractNumId w:val="18"/>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printPostScriptOverText/>
  <w:embedTrueTypeFonts/>
  <w:embedSystemFonts/>
  <w:saveSubsetFonts/>
  <w:mirrorMargins/>
  <w:bordersDoNotSurroundHeader/>
  <w:bordersDoNotSurroundFooter/>
  <w:proofState w:spelling="clean" w:grammar="clean"/>
  <w:attachedTemplate r:id="rId1"/>
  <w:defaultTabStop w:val="720"/>
  <w:evenAndOddHeaders/>
  <w:drawingGridHorizontalSpacing w:val="120"/>
  <w:drawingGridVerticalSpacing w:val="120"/>
  <w:noPunctuationKerning/>
  <w:characterSpacingControl w:val="doNotCompress"/>
  <w:hdrShapeDefaults>
    <o:shapedefaults v:ext="edit" spidmax="4097">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1409"/>
    <w:rsid w:val="00015F0E"/>
    <w:rsid w:val="00016133"/>
    <w:rsid w:val="00017B85"/>
    <w:rsid w:val="000220CE"/>
    <w:rsid w:val="0002422E"/>
    <w:rsid w:val="00036553"/>
    <w:rsid w:val="00037468"/>
    <w:rsid w:val="0004134E"/>
    <w:rsid w:val="00051601"/>
    <w:rsid w:val="00054D93"/>
    <w:rsid w:val="00060A28"/>
    <w:rsid w:val="00062771"/>
    <w:rsid w:val="00063CB4"/>
    <w:rsid w:val="00072AAA"/>
    <w:rsid w:val="000745B6"/>
    <w:rsid w:val="00094CAB"/>
    <w:rsid w:val="000A5F3A"/>
    <w:rsid w:val="000B0E7B"/>
    <w:rsid w:val="000B137C"/>
    <w:rsid w:val="000C1409"/>
    <w:rsid w:val="000C1781"/>
    <w:rsid w:val="000D376D"/>
    <w:rsid w:val="000D5C20"/>
    <w:rsid w:val="000E0C5E"/>
    <w:rsid w:val="000E3257"/>
    <w:rsid w:val="000E4993"/>
    <w:rsid w:val="000E7F46"/>
    <w:rsid w:val="00103EE6"/>
    <w:rsid w:val="00104CAF"/>
    <w:rsid w:val="00107A08"/>
    <w:rsid w:val="00122742"/>
    <w:rsid w:val="00125397"/>
    <w:rsid w:val="00130408"/>
    <w:rsid w:val="00140221"/>
    <w:rsid w:val="001446AE"/>
    <w:rsid w:val="00156EC8"/>
    <w:rsid w:val="00165E57"/>
    <w:rsid w:val="00166592"/>
    <w:rsid w:val="00167113"/>
    <w:rsid w:val="001731BE"/>
    <w:rsid w:val="00173AD0"/>
    <w:rsid w:val="0017435C"/>
    <w:rsid w:val="001837D5"/>
    <w:rsid w:val="00185B7D"/>
    <w:rsid w:val="00193020"/>
    <w:rsid w:val="00195B80"/>
    <w:rsid w:val="001A347B"/>
    <w:rsid w:val="001A5B41"/>
    <w:rsid w:val="001B2097"/>
    <w:rsid w:val="001B6E7B"/>
    <w:rsid w:val="001C21FE"/>
    <w:rsid w:val="001C578C"/>
    <w:rsid w:val="001D09C4"/>
    <w:rsid w:val="001D2B9F"/>
    <w:rsid w:val="001E0063"/>
    <w:rsid w:val="001E14A4"/>
    <w:rsid w:val="001F1241"/>
    <w:rsid w:val="001F168C"/>
    <w:rsid w:val="001F6860"/>
    <w:rsid w:val="0020776F"/>
    <w:rsid w:val="00214865"/>
    <w:rsid w:val="0021756F"/>
    <w:rsid w:val="00220A0F"/>
    <w:rsid w:val="002302A1"/>
    <w:rsid w:val="00234053"/>
    <w:rsid w:val="0023651B"/>
    <w:rsid w:val="002412A6"/>
    <w:rsid w:val="00251192"/>
    <w:rsid w:val="002564E8"/>
    <w:rsid w:val="002646C7"/>
    <w:rsid w:val="00272E41"/>
    <w:rsid w:val="00275048"/>
    <w:rsid w:val="00292487"/>
    <w:rsid w:val="002A65E8"/>
    <w:rsid w:val="002B05F3"/>
    <w:rsid w:val="002B72AC"/>
    <w:rsid w:val="002D32E5"/>
    <w:rsid w:val="002D6F8A"/>
    <w:rsid w:val="002E0BFC"/>
    <w:rsid w:val="002E50EF"/>
    <w:rsid w:val="002E7115"/>
    <w:rsid w:val="002F0881"/>
    <w:rsid w:val="002F2B2D"/>
    <w:rsid w:val="002F3DA7"/>
    <w:rsid w:val="00303B92"/>
    <w:rsid w:val="003067BE"/>
    <w:rsid w:val="003108FF"/>
    <w:rsid w:val="003144C1"/>
    <w:rsid w:val="003261D4"/>
    <w:rsid w:val="003314CF"/>
    <w:rsid w:val="0036741A"/>
    <w:rsid w:val="00380828"/>
    <w:rsid w:val="003827EA"/>
    <w:rsid w:val="003836F9"/>
    <w:rsid w:val="00391FF1"/>
    <w:rsid w:val="00395697"/>
    <w:rsid w:val="003E33AE"/>
    <w:rsid w:val="003E3908"/>
    <w:rsid w:val="003F59E7"/>
    <w:rsid w:val="00401739"/>
    <w:rsid w:val="004120D7"/>
    <w:rsid w:val="004161B5"/>
    <w:rsid w:val="00422082"/>
    <w:rsid w:val="00430D2A"/>
    <w:rsid w:val="00434A4D"/>
    <w:rsid w:val="0043579B"/>
    <w:rsid w:val="0044370F"/>
    <w:rsid w:val="00451CEA"/>
    <w:rsid w:val="00452E83"/>
    <w:rsid w:val="00454448"/>
    <w:rsid w:val="004577A9"/>
    <w:rsid w:val="00460150"/>
    <w:rsid w:val="00473096"/>
    <w:rsid w:val="00480DCE"/>
    <w:rsid w:val="00482113"/>
    <w:rsid w:val="004921EF"/>
    <w:rsid w:val="004A0A4E"/>
    <w:rsid w:val="004A52CA"/>
    <w:rsid w:val="004B412E"/>
    <w:rsid w:val="004C38B0"/>
    <w:rsid w:val="004C5FFB"/>
    <w:rsid w:val="004C631E"/>
    <w:rsid w:val="004D32FF"/>
    <w:rsid w:val="004D6786"/>
    <w:rsid w:val="004E2795"/>
    <w:rsid w:val="004F3865"/>
    <w:rsid w:val="004F6A10"/>
    <w:rsid w:val="00526D14"/>
    <w:rsid w:val="00534D1F"/>
    <w:rsid w:val="0054076C"/>
    <w:rsid w:val="005522BD"/>
    <w:rsid w:val="00557447"/>
    <w:rsid w:val="005601F0"/>
    <w:rsid w:val="00563EB4"/>
    <w:rsid w:val="0057382D"/>
    <w:rsid w:val="00576803"/>
    <w:rsid w:val="005837FD"/>
    <w:rsid w:val="00586543"/>
    <w:rsid w:val="005968EA"/>
    <w:rsid w:val="005A31BF"/>
    <w:rsid w:val="005A4257"/>
    <w:rsid w:val="005A4EFF"/>
    <w:rsid w:val="005B73CB"/>
    <w:rsid w:val="005C05B3"/>
    <w:rsid w:val="005C65D3"/>
    <w:rsid w:val="005E7CE3"/>
    <w:rsid w:val="005F5072"/>
    <w:rsid w:val="005F5250"/>
    <w:rsid w:val="00601E25"/>
    <w:rsid w:val="00615392"/>
    <w:rsid w:val="00615DB0"/>
    <w:rsid w:val="00624961"/>
    <w:rsid w:val="00626725"/>
    <w:rsid w:val="006320AB"/>
    <w:rsid w:val="00632376"/>
    <w:rsid w:val="00636561"/>
    <w:rsid w:val="00653AA0"/>
    <w:rsid w:val="00654CA8"/>
    <w:rsid w:val="00665FDC"/>
    <w:rsid w:val="006673CD"/>
    <w:rsid w:val="00674ABD"/>
    <w:rsid w:val="00677CB3"/>
    <w:rsid w:val="00681F14"/>
    <w:rsid w:val="00683935"/>
    <w:rsid w:val="006919E5"/>
    <w:rsid w:val="006938F4"/>
    <w:rsid w:val="006B17F5"/>
    <w:rsid w:val="006C68ED"/>
    <w:rsid w:val="006C76F0"/>
    <w:rsid w:val="006D0FC4"/>
    <w:rsid w:val="006E20A8"/>
    <w:rsid w:val="006F4791"/>
    <w:rsid w:val="007004FC"/>
    <w:rsid w:val="00723227"/>
    <w:rsid w:val="0072368E"/>
    <w:rsid w:val="00726678"/>
    <w:rsid w:val="00732A12"/>
    <w:rsid w:val="007333E5"/>
    <w:rsid w:val="00741DBE"/>
    <w:rsid w:val="00743051"/>
    <w:rsid w:val="00752C76"/>
    <w:rsid w:val="00752E0F"/>
    <w:rsid w:val="007543BD"/>
    <w:rsid w:val="00757D4F"/>
    <w:rsid w:val="00782013"/>
    <w:rsid w:val="007925ED"/>
    <w:rsid w:val="00792E68"/>
    <w:rsid w:val="007A138E"/>
    <w:rsid w:val="007A1679"/>
    <w:rsid w:val="007B138E"/>
    <w:rsid w:val="007B221B"/>
    <w:rsid w:val="007B4855"/>
    <w:rsid w:val="007C3C52"/>
    <w:rsid w:val="007C4F5C"/>
    <w:rsid w:val="007D427C"/>
    <w:rsid w:val="007E3E0A"/>
    <w:rsid w:val="007E4928"/>
    <w:rsid w:val="007E5370"/>
    <w:rsid w:val="007F1C5A"/>
    <w:rsid w:val="007F2426"/>
    <w:rsid w:val="007F4DDB"/>
    <w:rsid w:val="00800099"/>
    <w:rsid w:val="00800378"/>
    <w:rsid w:val="00800623"/>
    <w:rsid w:val="008075FF"/>
    <w:rsid w:val="00807770"/>
    <w:rsid w:val="00810729"/>
    <w:rsid w:val="00812F1E"/>
    <w:rsid w:val="00814171"/>
    <w:rsid w:val="008205B7"/>
    <w:rsid w:val="00836162"/>
    <w:rsid w:val="008400CD"/>
    <w:rsid w:val="00840479"/>
    <w:rsid w:val="0084087B"/>
    <w:rsid w:val="00845C9E"/>
    <w:rsid w:val="00855060"/>
    <w:rsid w:val="00866979"/>
    <w:rsid w:val="008807C4"/>
    <w:rsid w:val="00887AAD"/>
    <w:rsid w:val="008A6A0F"/>
    <w:rsid w:val="008B5F65"/>
    <w:rsid w:val="008B6CE8"/>
    <w:rsid w:val="008C5EF5"/>
    <w:rsid w:val="008C5F60"/>
    <w:rsid w:val="008D2379"/>
    <w:rsid w:val="008F0FBA"/>
    <w:rsid w:val="008F1D3A"/>
    <w:rsid w:val="008F23E7"/>
    <w:rsid w:val="008F29D7"/>
    <w:rsid w:val="008F683D"/>
    <w:rsid w:val="00900DFE"/>
    <w:rsid w:val="0090116A"/>
    <w:rsid w:val="00902534"/>
    <w:rsid w:val="00907210"/>
    <w:rsid w:val="00925A11"/>
    <w:rsid w:val="00941EC3"/>
    <w:rsid w:val="00954A4B"/>
    <w:rsid w:val="00973494"/>
    <w:rsid w:val="00976765"/>
    <w:rsid w:val="00980769"/>
    <w:rsid w:val="009835C1"/>
    <w:rsid w:val="0099591C"/>
    <w:rsid w:val="00995C72"/>
    <w:rsid w:val="00996BCA"/>
    <w:rsid w:val="009977FA"/>
    <w:rsid w:val="009A2565"/>
    <w:rsid w:val="009A356F"/>
    <w:rsid w:val="009B099C"/>
    <w:rsid w:val="009B7CF7"/>
    <w:rsid w:val="009C1D99"/>
    <w:rsid w:val="009C4B13"/>
    <w:rsid w:val="009C694B"/>
    <w:rsid w:val="009D66A1"/>
    <w:rsid w:val="009E345F"/>
    <w:rsid w:val="009E7E2B"/>
    <w:rsid w:val="009F7399"/>
    <w:rsid w:val="009F783A"/>
    <w:rsid w:val="00A00CB0"/>
    <w:rsid w:val="00A04851"/>
    <w:rsid w:val="00A10057"/>
    <w:rsid w:val="00A114BA"/>
    <w:rsid w:val="00A160FF"/>
    <w:rsid w:val="00A16A75"/>
    <w:rsid w:val="00A1774A"/>
    <w:rsid w:val="00A2017C"/>
    <w:rsid w:val="00A23283"/>
    <w:rsid w:val="00A334FD"/>
    <w:rsid w:val="00A37193"/>
    <w:rsid w:val="00A42E70"/>
    <w:rsid w:val="00A4463B"/>
    <w:rsid w:val="00A54A3B"/>
    <w:rsid w:val="00A568DE"/>
    <w:rsid w:val="00A62F86"/>
    <w:rsid w:val="00A6399B"/>
    <w:rsid w:val="00A71216"/>
    <w:rsid w:val="00A75EEC"/>
    <w:rsid w:val="00A77F77"/>
    <w:rsid w:val="00A828BD"/>
    <w:rsid w:val="00A855ED"/>
    <w:rsid w:val="00A915FF"/>
    <w:rsid w:val="00AA40E1"/>
    <w:rsid w:val="00AA6591"/>
    <w:rsid w:val="00AB65D3"/>
    <w:rsid w:val="00AC5BFB"/>
    <w:rsid w:val="00AD282D"/>
    <w:rsid w:val="00AD47D8"/>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360DE"/>
    <w:rsid w:val="00B57F05"/>
    <w:rsid w:val="00B646E0"/>
    <w:rsid w:val="00B70DC8"/>
    <w:rsid w:val="00B7232A"/>
    <w:rsid w:val="00B91AD1"/>
    <w:rsid w:val="00B92229"/>
    <w:rsid w:val="00B93405"/>
    <w:rsid w:val="00BA0048"/>
    <w:rsid w:val="00BB03D0"/>
    <w:rsid w:val="00BB6AF9"/>
    <w:rsid w:val="00BC0A0A"/>
    <w:rsid w:val="00BC1776"/>
    <w:rsid w:val="00BC4F52"/>
    <w:rsid w:val="00BD43D2"/>
    <w:rsid w:val="00BD73D1"/>
    <w:rsid w:val="00BF7C13"/>
    <w:rsid w:val="00C02329"/>
    <w:rsid w:val="00C242EB"/>
    <w:rsid w:val="00C270F0"/>
    <w:rsid w:val="00C332B0"/>
    <w:rsid w:val="00C36A79"/>
    <w:rsid w:val="00C40785"/>
    <w:rsid w:val="00C40AFF"/>
    <w:rsid w:val="00C47B4E"/>
    <w:rsid w:val="00C50658"/>
    <w:rsid w:val="00C64217"/>
    <w:rsid w:val="00C6741D"/>
    <w:rsid w:val="00C72E1C"/>
    <w:rsid w:val="00C776A6"/>
    <w:rsid w:val="00C81402"/>
    <w:rsid w:val="00C867F6"/>
    <w:rsid w:val="00C87DAC"/>
    <w:rsid w:val="00C96E98"/>
    <w:rsid w:val="00C97039"/>
    <w:rsid w:val="00CA30CF"/>
    <w:rsid w:val="00CA5A61"/>
    <w:rsid w:val="00CA65A3"/>
    <w:rsid w:val="00CA66A0"/>
    <w:rsid w:val="00CC2385"/>
    <w:rsid w:val="00CC3C9E"/>
    <w:rsid w:val="00CD41B8"/>
    <w:rsid w:val="00CD60FC"/>
    <w:rsid w:val="00CE4860"/>
    <w:rsid w:val="00CE5285"/>
    <w:rsid w:val="00CF0D69"/>
    <w:rsid w:val="00CF0EEA"/>
    <w:rsid w:val="00CF2574"/>
    <w:rsid w:val="00CF36F0"/>
    <w:rsid w:val="00CF38C4"/>
    <w:rsid w:val="00D00E56"/>
    <w:rsid w:val="00D01911"/>
    <w:rsid w:val="00D058C8"/>
    <w:rsid w:val="00D07D3A"/>
    <w:rsid w:val="00D14EA8"/>
    <w:rsid w:val="00D202C0"/>
    <w:rsid w:val="00D21C21"/>
    <w:rsid w:val="00D426CB"/>
    <w:rsid w:val="00D42AEE"/>
    <w:rsid w:val="00D45A10"/>
    <w:rsid w:val="00D474AE"/>
    <w:rsid w:val="00D55B30"/>
    <w:rsid w:val="00D56B77"/>
    <w:rsid w:val="00D57F76"/>
    <w:rsid w:val="00D64227"/>
    <w:rsid w:val="00D709CB"/>
    <w:rsid w:val="00D76FCE"/>
    <w:rsid w:val="00D8599B"/>
    <w:rsid w:val="00D92BAF"/>
    <w:rsid w:val="00D97CFA"/>
    <w:rsid w:val="00DB0ECF"/>
    <w:rsid w:val="00DB1745"/>
    <w:rsid w:val="00DB6A83"/>
    <w:rsid w:val="00DB7B73"/>
    <w:rsid w:val="00DC3EC2"/>
    <w:rsid w:val="00DC414C"/>
    <w:rsid w:val="00DE43D7"/>
    <w:rsid w:val="00DE6807"/>
    <w:rsid w:val="00DE7061"/>
    <w:rsid w:val="00DF0E6B"/>
    <w:rsid w:val="00DF749C"/>
    <w:rsid w:val="00E148FC"/>
    <w:rsid w:val="00E154BB"/>
    <w:rsid w:val="00E32F97"/>
    <w:rsid w:val="00E338BD"/>
    <w:rsid w:val="00E34BF1"/>
    <w:rsid w:val="00E369C7"/>
    <w:rsid w:val="00E40618"/>
    <w:rsid w:val="00E46DA6"/>
    <w:rsid w:val="00E51987"/>
    <w:rsid w:val="00E52FC6"/>
    <w:rsid w:val="00E547F7"/>
    <w:rsid w:val="00E60611"/>
    <w:rsid w:val="00E635A8"/>
    <w:rsid w:val="00E6736B"/>
    <w:rsid w:val="00E76BC5"/>
    <w:rsid w:val="00E940B6"/>
    <w:rsid w:val="00E96151"/>
    <w:rsid w:val="00EA0B89"/>
    <w:rsid w:val="00EA1325"/>
    <w:rsid w:val="00EA1C34"/>
    <w:rsid w:val="00EA43B1"/>
    <w:rsid w:val="00EB16A1"/>
    <w:rsid w:val="00EB2B15"/>
    <w:rsid w:val="00EB4405"/>
    <w:rsid w:val="00EB5F86"/>
    <w:rsid w:val="00EC29AD"/>
    <w:rsid w:val="00ED1E10"/>
    <w:rsid w:val="00ED2D69"/>
    <w:rsid w:val="00ED410C"/>
    <w:rsid w:val="00EE4F9A"/>
    <w:rsid w:val="00EF2A02"/>
    <w:rsid w:val="00EF32FB"/>
    <w:rsid w:val="00F05C78"/>
    <w:rsid w:val="00F13616"/>
    <w:rsid w:val="00F1622B"/>
    <w:rsid w:val="00F174CA"/>
    <w:rsid w:val="00F20F05"/>
    <w:rsid w:val="00F300DF"/>
    <w:rsid w:val="00F348C1"/>
    <w:rsid w:val="00F422E3"/>
    <w:rsid w:val="00F42DBF"/>
    <w:rsid w:val="00F442B7"/>
    <w:rsid w:val="00F501B6"/>
    <w:rsid w:val="00F5616C"/>
    <w:rsid w:val="00F71105"/>
    <w:rsid w:val="00F77332"/>
    <w:rsid w:val="00F81649"/>
    <w:rsid w:val="00F91061"/>
    <w:rsid w:val="00FA2E27"/>
    <w:rsid w:val="00FB3915"/>
    <w:rsid w:val="00FB4383"/>
    <w:rsid w:val="00FB691C"/>
    <w:rsid w:val="00FC2C28"/>
    <w:rsid w:val="00FC3105"/>
    <w:rsid w:val="00FC578C"/>
    <w:rsid w:val="00FC6B10"/>
    <w:rsid w:val="00FD0F85"/>
    <w:rsid w:val="00FD1203"/>
    <w:rsid w:val="00FD1BB9"/>
    <w:rsid w:val="00FD40D7"/>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ind w:left="0"/>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ind w:left="0"/>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637685322">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emf"/><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9.wmf"/><Relationship Id="rId34" Type="http://schemas.openxmlformats.org/officeDocument/2006/relationships/oleObject" Target="embeddings/oleObject8.bin"/><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oleObject" Target="embeddings/oleObject1.bin"/><Relationship Id="rId29" Type="http://schemas.openxmlformats.org/officeDocument/2006/relationships/image" Target="media/image13.wmf"/><Relationship Id="rId41" Type="http://schemas.openxmlformats.org/officeDocument/2006/relationships/oleObject" Target="embeddings/oleObject11.bin"/><Relationship Id="rId54" Type="http://schemas.openxmlformats.org/officeDocument/2006/relationships/image" Target="media/image26.wmf"/><Relationship Id="rId62" Type="http://schemas.openxmlformats.org/officeDocument/2006/relationships/image" Target="media/image30.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8.wmf"/><Relationship Id="rId5" Type="http://schemas.microsoft.com/office/2007/relationships/stylesWithEffects" Target="stylesWithEffects.xml"/><Relationship Id="rId15" Type="http://schemas.openxmlformats.org/officeDocument/2006/relationships/package" Target="embeddings/Microsoft_Visio___11.vsdx"/><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image" Target="media/image17.w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1.bin"/><Relationship Id="rId10" Type="http://schemas.openxmlformats.org/officeDocument/2006/relationships/header" Target="header1.xml"/><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oleObject" Target="embeddings/oleObject2.bin"/><Relationship Id="rId27" Type="http://schemas.openxmlformats.org/officeDocument/2006/relationships/image" Target="media/image12.wmf"/><Relationship Id="rId30" Type="http://schemas.openxmlformats.org/officeDocument/2006/relationships/oleObject" Target="embeddings/oleObject6.bin"/><Relationship Id="rId35" Type="http://schemas.openxmlformats.org/officeDocument/2006/relationships/image" Target="media/image16.emf"/><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glossaryDocument" Target="glossary/document.xml"/><Relationship Id="rId8" Type="http://schemas.openxmlformats.org/officeDocument/2006/relationships/footnotes" Target="footnotes.xml"/><Relationship Id="rId51" Type="http://schemas.openxmlformats.org/officeDocument/2006/relationships/oleObject" Target="embeddings/oleObject16.bin"/><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package" Target="embeddings/Microsoft_Visio___22.vsdx"/><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20.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4112D"/>
    <w:rsid w:val="0006138E"/>
    <w:rsid w:val="00080767"/>
    <w:rsid w:val="000F0CAA"/>
    <w:rsid w:val="000F5CD5"/>
    <w:rsid w:val="00100298"/>
    <w:rsid w:val="00244235"/>
    <w:rsid w:val="002B5CCB"/>
    <w:rsid w:val="00395678"/>
    <w:rsid w:val="003A206A"/>
    <w:rsid w:val="003C5DF4"/>
    <w:rsid w:val="0044488B"/>
    <w:rsid w:val="004573BB"/>
    <w:rsid w:val="004A2EC4"/>
    <w:rsid w:val="004D4F81"/>
    <w:rsid w:val="00556A69"/>
    <w:rsid w:val="005B4D13"/>
    <w:rsid w:val="005C4947"/>
    <w:rsid w:val="005D110C"/>
    <w:rsid w:val="00614A9B"/>
    <w:rsid w:val="00685084"/>
    <w:rsid w:val="0075097F"/>
    <w:rsid w:val="00803ECC"/>
    <w:rsid w:val="008821E9"/>
    <w:rsid w:val="008E280C"/>
    <w:rsid w:val="00916450"/>
    <w:rsid w:val="00926C4F"/>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ED2CA6"/>
    <w:rsid w:val="00F27A39"/>
    <w:rsid w:val="00F53D60"/>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53D60"/>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53D60"/>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F9BF8E-C994-4CA7-ACE8-199401A14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1920</TotalTime>
  <Pages>6</Pages>
  <Words>4447</Words>
  <Characters>27886</Characters>
  <Application>Microsoft Office Word</Application>
  <DocSecurity>0</DocSecurity>
  <Lines>232</Lines>
  <Paragraphs>6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2269</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Benjamin</cp:lastModifiedBy>
  <cp:revision>164</cp:revision>
  <cp:lastPrinted>2016-11-04T05:59:00Z</cp:lastPrinted>
  <dcterms:created xsi:type="dcterms:W3CDTF">2016-09-08T02:06:00Z</dcterms:created>
  <dcterms:modified xsi:type="dcterms:W3CDTF">2016-11-08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